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877F0E" w:rsidRPr="00700AFE" w14:paraId="1993AC1F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0433FDF" w14:textId="60959D34" w:rsidR="00877F0E" w:rsidRPr="00700AFE" w:rsidRDefault="00877F0E" w:rsidP="00877F0E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700AFE">
              <w:rPr>
                <w:rFonts w:ascii="Arial" w:eastAsia="Times New Roman" w:hAnsi="Arial" w:cs="Arial"/>
                <w:b/>
                <w:bCs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EF64A79" w14:textId="6EF75563" w:rsidR="00877F0E" w:rsidRPr="00700AFE" w:rsidRDefault="00877F0E" w:rsidP="00877F0E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700AFE">
              <w:rPr>
                <w:rFonts w:ascii="Arial" w:eastAsia="Times New Roman" w:hAnsi="Arial" w:cs="Arial"/>
                <w:lang w:eastAsia="es-GT"/>
              </w:rPr>
              <w:t>Ministerio de Agricultura, Ganadería y Alimentación</w:t>
            </w:r>
          </w:p>
        </w:tc>
      </w:tr>
      <w:tr w:rsidR="00877F0E" w:rsidRPr="00700AFE" w14:paraId="2FD83A27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13EE286" w14:textId="3AB020C0" w:rsidR="00877F0E" w:rsidRPr="00700AFE" w:rsidRDefault="00877F0E" w:rsidP="00877F0E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700AFE">
              <w:rPr>
                <w:rFonts w:ascii="Arial" w:eastAsia="Times New Roman" w:hAnsi="Arial" w:cs="Arial"/>
                <w:b/>
                <w:bCs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4851088" w14:textId="05D7833E" w:rsidR="00877F0E" w:rsidRPr="00700AFE" w:rsidRDefault="008469CF" w:rsidP="00877F0E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>
              <w:rPr>
                <w:rFonts w:ascii="Arial" w:eastAsia="Times New Roman" w:hAnsi="Arial" w:cs="Arial"/>
                <w:lang w:eastAsia="es-GT"/>
              </w:rPr>
              <w:t xml:space="preserve">209 </w:t>
            </w:r>
            <w:r w:rsidR="00877F0E" w:rsidRPr="008C720A">
              <w:rPr>
                <w:rFonts w:ascii="Arial" w:eastAsia="Times New Roman" w:hAnsi="Arial" w:cs="Arial"/>
                <w:lang w:eastAsia="es-GT"/>
              </w:rPr>
              <w:t>Viceministerio de Sanidad Agropecuaria y Regulaciones -VISAR-</w:t>
            </w:r>
            <w:r w:rsidR="00877F0E" w:rsidRPr="007D274A">
              <w:rPr>
                <w:rFonts w:ascii="Arial" w:eastAsia="Times New Roman" w:hAnsi="Arial" w:cs="Arial"/>
                <w:lang w:eastAsia="es-GT"/>
              </w:rPr>
              <w:t>, Dirección de Sanidad Animal</w:t>
            </w:r>
          </w:p>
        </w:tc>
      </w:tr>
      <w:tr w:rsidR="00877F0E" w:rsidRPr="00700AFE" w14:paraId="45FE34A7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53BB0AE" w14:textId="78432496" w:rsidR="00877F0E" w:rsidRPr="00700AFE" w:rsidRDefault="00877F0E" w:rsidP="00877F0E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700AFE">
              <w:rPr>
                <w:rFonts w:ascii="Arial" w:eastAsia="Times New Roman" w:hAnsi="Arial" w:cs="Arial"/>
                <w:b/>
                <w:bCs/>
                <w:lang w:eastAsia="es-GT"/>
              </w:rPr>
              <w:t>TIPO DE PROCESO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DF5B3C4" w14:textId="16ED8358" w:rsidR="00877F0E" w:rsidRPr="00700AFE" w:rsidRDefault="00877F0E" w:rsidP="00877F0E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700AFE">
              <w:rPr>
                <w:rFonts w:ascii="Arial" w:eastAsia="Times New Roman" w:hAnsi="Arial" w:cs="Arial"/>
                <w:lang w:eastAsia="es-GT"/>
              </w:rPr>
              <w:t>Fase de Diagnóstico y Rediseño</w:t>
            </w:r>
          </w:p>
        </w:tc>
      </w:tr>
    </w:tbl>
    <w:p w14:paraId="5C917BB7" w14:textId="77777777" w:rsidR="00EF4548" w:rsidRPr="00700AFE" w:rsidRDefault="00EF4548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4B4BE359" w14:textId="6A2A436A" w:rsidR="00C4418B" w:rsidRPr="00ED3F4D" w:rsidRDefault="00AF6AA2" w:rsidP="00ED3F4D">
      <w:pPr>
        <w:spacing w:after="0" w:line="240" w:lineRule="auto"/>
        <w:jc w:val="center"/>
        <w:rPr>
          <w:rFonts w:ascii="Arial" w:eastAsia="Times New Roman" w:hAnsi="Arial" w:cs="Arial"/>
          <w:b/>
          <w:sz w:val="24"/>
          <w:lang w:eastAsia="es-GT"/>
        </w:rPr>
      </w:pPr>
      <w:r w:rsidRPr="00700AFE">
        <w:rPr>
          <w:rFonts w:ascii="Arial" w:eastAsia="Times New Roman" w:hAnsi="Arial" w:cs="Arial"/>
          <w:b/>
          <w:sz w:val="24"/>
          <w:lang w:eastAsia="es-GT"/>
        </w:rPr>
        <w:t>CÉDULA NARRATIVA SIMPLIFICACIÓN DE TRÁMITES ADMINISTRATIVOS</w:t>
      </w:r>
    </w:p>
    <w:p w14:paraId="544413BD" w14:textId="77777777" w:rsidR="00EF4548" w:rsidRDefault="00EF4548" w:rsidP="00C4418B">
      <w:pPr>
        <w:spacing w:after="0" w:line="240" w:lineRule="auto"/>
        <w:jc w:val="both"/>
        <w:rPr>
          <w:rFonts w:ascii="Arial" w:eastAsia="Times New Roman" w:hAnsi="Arial" w:cs="Arial"/>
          <w:b/>
          <w:bCs/>
          <w:color w:val="222222"/>
          <w:lang w:eastAsia="es-GT"/>
        </w:rPr>
      </w:pPr>
    </w:p>
    <w:p w14:paraId="3BBEC9A6" w14:textId="214ABD46" w:rsidR="00C4418B" w:rsidRPr="00377634" w:rsidRDefault="00C4418B" w:rsidP="00C4418B">
      <w:pPr>
        <w:spacing w:after="0" w:line="240" w:lineRule="auto"/>
        <w:jc w:val="both"/>
        <w:rPr>
          <w:rFonts w:ascii="Arial" w:eastAsia="Times New Roman" w:hAnsi="Arial" w:cs="Arial"/>
          <w:color w:val="222222"/>
          <w:lang w:eastAsia="es-GT"/>
        </w:rPr>
      </w:pPr>
      <w:r w:rsidRPr="00377634">
        <w:rPr>
          <w:rFonts w:ascii="Arial" w:eastAsia="Times New Roman" w:hAnsi="Arial" w:cs="Arial"/>
          <w:b/>
          <w:bCs/>
          <w:color w:val="222222"/>
          <w:lang w:eastAsia="es-GT"/>
        </w:rPr>
        <w:t xml:space="preserve">Instrucciones: </w:t>
      </w:r>
      <w:r w:rsidRPr="00377634">
        <w:rPr>
          <w:rFonts w:ascii="Arial" w:eastAsia="Times New Roman" w:hAnsi="Arial" w:cs="Arial"/>
          <w:bCs/>
          <w:color w:val="222222"/>
          <w:lang w:eastAsia="es-GT"/>
        </w:rPr>
        <w:t>De</w:t>
      </w:r>
      <w:r w:rsidRPr="00377634">
        <w:rPr>
          <w:rFonts w:ascii="Arial" w:eastAsia="Times New Roman" w:hAnsi="Arial" w:cs="Arial"/>
          <w:color w:val="222222"/>
          <w:lang w:eastAsia="es-GT"/>
        </w:rPr>
        <w:t xml:space="preserve"> manera atenta se le solicita relatar, narrar o describir lo siguiente: 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71"/>
        <w:gridCol w:w="8257"/>
      </w:tblGrid>
      <w:tr w:rsidR="00700AFE" w:rsidRPr="00700AFE" w14:paraId="4281B9C9" w14:textId="77777777" w:rsidTr="00EC0E03">
        <w:tc>
          <w:tcPr>
            <w:tcW w:w="0" w:type="auto"/>
          </w:tcPr>
          <w:p w14:paraId="44C026FF" w14:textId="77777777" w:rsidR="008C3C67" w:rsidRPr="00700AFE" w:rsidRDefault="008C3C67" w:rsidP="00EC0E03">
            <w:pPr>
              <w:spacing w:after="0" w:line="240" w:lineRule="auto"/>
              <w:rPr>
                <w:rFonts w:ascii="Arial" w:eastAsia="Times New Roman" w:hAnsi="Arial" w:cs="Arial"/>
                <w:b/>
                <w:lang w:eastAsia="es-GT"/>
              </w:rPr>
            </w:pPr>
            <w:r w:rsidRPr="00700AFE">
              <w:rPr>
                <w:rFonts w:ascii="Arial" w:eastAsia="Times New Roman" w:hAnsi="Arial" w:cs="Arial"/>
                <w:b/>
                <w:lang w:eastAsia="es-GT"/>
              </w:rPr>
              <w:t>No.</w:t>
            </w:r>
          </w:p>
        </w:tc>
        <w:tc>
          <w:tcPr>
            <w:tcW w:w="0" w:type="auto"/>
          </w:tcPr>
          <w:p w14:paraId="1AA4E213" w14:textId="77777777" w:rsidR="008C3C67" w:rsidRPr="00700AFE" w:rsidRDefault="008C3C67" w:rsidP="00EC0E03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700AFE">
              <w:rPr>
                <w:rFonts w:ascii="Arial" w:eastAsia="Times New Roman" w:hAnsi="Arial" w:cs="Arial"/>
                <w:b/>
                <w:bCs/>
                <w:lang w:eastAsia="es-GT"/>
              </w:rPr>
              <w:t>PREGUNTA</w:t>
            </w:r>
          </w:p>
        </w:tc>
      </w:tr>
      <w:tr w:rsidR="00700AFE" w:rsidRPr="00700AFE" w14:paraId="02812D90" w14:textId="77777777" w:rsidTr="00EC0E03">
        <w:tc>
          <w:tcPr>
            <w:tcW w:w="0" w:type="auto"/>
          </w:tcPr>
          <w:p w14:paraId="05C1276B" w14:textId="77777777" w:rsidR="009C1CF1" w:rsidRPr="00700AFE" w:rsidRDefault="009C1CF1" w:rsidP="00284CB6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700AFE">
              <w:rPr>
                <w:rFonts w:ascii="Arial" w:hAnsi="Arial" w:cs="Arial"/>
              </w:rPr>
              <w:t>1</w:t>
            </w:r>
          </w:p>
        </w:tc>
        <w:tc>
          <w:tcPr>
            <w:tcW w:w="0" w:type="auto"/>
          </w:tcPr>
          <w:p w14:paraId="5E11EDB7" w14:textId="77777777" w:rsidR="009C1CF1" w:rsidRPr="00700AFE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700AFE">
              <w:rPr>
                <w:rFonts w:ascii="Arial" w:hAnsi="Arial" w:cs="Arial"/>
                <w:b/>
                <w:bCs/>
              </w:rPr>
              <w:t>NOMBRE DEL PROCESO</w:t>
            </w:r>
            <w:r w:rsidR="00B8491A" w:rsidRPr="00700AFE">
              <w:rPr>
                <w:rFonts w:ascii="Arial" w:hAnsi="Arial" w:cs="Arial"/>
                <w:b/>
                <w:bCs/>
              </w:rPr>
              <w:t xml:space="preserve"> O TRAMITE ADMINISTRATIVO </w:t>
            </w:r>
          </w:p>
          <w:p w14:paraId="46B77A2F" w14:textId="77777777" w:rsidR="00C20822" w:rsidRPr="00700AFE" w:rsidRDefault="00C20822" w:rsidP="00C20822">
            <w:pPr>
              <w:spacing w:after="0" w:line="240" w:lineRule="auto"/>
              <w:jc w:val="both"/>
              <w:rPr>
                <w:rFonts w:ascii="Arial" w:eastAsia="Times New Roman" w:hAnsi="Arial" w:cs="Arial"/>
                <w:shd w:val="clear" w:color="auto" w:fill="FFFFFF"/>
                <w:lang w:eastAsia="es-GT"/>
              </w:rPr>
            </w:pPr>
          </w:p>
          <w:p w14:paraId="1FB10D25" w14:textId="77777777" w:rsidR="004239D7" w:rsidRPr="004239D7" w:rsidRDefault="004239D7" w:rsidP="004239D7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</w:rPr>
            </w:pPr>
          </w:p>
          <w:p w14:paraId="6CF506AE" w14:textId="14792E9E" w:rsidR="00172BD9" w:rsidRDefault="00172BD9" w:rsidP="00611F65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</w:rPr>
            </w:pPr>
            <w:r w:rsidRPr="00AE38BB">
              <w:rPr>
                <w:rFonts w:ascii="Arial" w:eastAsia="Times New Roman" w:hAnsi="Arial" w:cs="Arial"/>
                <w:b/>
                <w:lang w:eastAsia="es-ES"/>
              </w:rPr>
              <w:t xml:space="preserve">REGISTRO SANITARIO DE FUNCIONAMIENTO </w:t>
            </w:r>
            <w:r>
              <w:rPr>
                <w:rFonts w:ascii="Arial" w:eastAsia="Times New Roman" w:hAnsi="Arial" w:cs="Arial"/>
                <w:b/>
                <w:lang w:eastAsia="es-ES"/>
              </w:rPr>
              <w:t>REGISTRANTE</w:t>
            </w:r>
            <w:r w:rsidRPr="00AE38BB">
              <w:rPr>
                <w:rFonts w:ascii="Arial" w:eastAsia="Times New Roman" w:hAnsi="Arial" w:cs="Arial"/>
                <w:b/>
                <w:lang w:eastAsia="es-ES"/>
              </w:rPr>
              <w:t xml:space="preserve"> DE MEDICAMENTOS VETERINARIOS Y PRODUCTOS AFINES</w:t>
            </w:r>
            <w:r w:rsidRPr="00611F65">
              <w:rPr>
                <w:rFonts w:ascii="Arial" w:hAnsi="Arial" w:cs="Arial"/>
                <w:b/>
                <w:bCs/>
              </w:rPr>
              <w:t xml:space="preserve"> </w:t>
            </w:r>
          </w:p>
          <w:p w14:paraId="3BE9EF49" w14:textId="77777777" w:rsidR="00611F65" w:rsidRPr="00611F65" w:rsidRDefault="00611F65" w:rsidP="00611F65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</w:rPr>
            </w:pPr>
          </w:p>
          <w:p w14:paraId="60F08800" w14:textId="559216BB" w:rsidR="005A7959" w:rsidRPr="00EF4548" w:rsidRDefault="003E76DB" w:rsidP="00EF4548">
            <w:pPr>
              <w:spacing w:after="0" w:line="240" w:lineRule="auto"/>
              <w:jc w:val="both"/>
              <w:rPr>
                <w:rFonts w:ascii="Arial" w:eastAsia="Times New Roman" w:hAnsi="Arial" w:cs="Arial"/>
                <w:shd w:val="clear" w:color="auto" w:fill="FFFFFF"/>
                <w:lang w:eastAsia="es-GT"/>
              </w:rPr>
            </w:pPr>
            <w:r w:rsidRPr="00EF4548">
              <w:rPr>
                <w:rFonts w:ascii="Arial" w:eastAsia="Times New Roman" w:hAnsi="Arial" w:cs="Arial"/>
                <w:shd w:val="clear" w:color="auto" w:fill="FFFFFF"/>
                <w:lang w:eastAsia="es-GT"/>
              </w:rPr>
              <w:t>No est</w:t>
            </w:r>
            <w:r w:rsidR="00184184" w:rsidRPr="00EF4548">
              <w:rPr>
                <w:rFonts w:ascii="Arial" w:eastAsia="Times New Roman" w:hAnsi="Arial" w:cs="Arial"/>
                <w:shd w:val="clear" w:color="auto" w:fill="FFFFFF"/>
                <w:lang w:eastAsia="es-GT"/>
              </w:rPr>
              <w:t>á</w:t>
            </w:r>
            <w:r w:rsidR="00EF4548">
              <w:rPr>
                <w:rFonts w:ascii="Arial" w:eastAsia="Times New Roman" w:hAnsi="Arial" w:cs="Arial"/>
                <w:shd w:val="clear" w:color="auto" w:fill="FFFFFF"/>
                <w:lang w:eastAsia="es-GT"/>
              </w:rPr>
              <w:t xml:space="preserve"> sistematizado</w:t>
            </w:r>
          </w:p>
          <w:p w14:paraId="069E5074" w14:textId="77777777" w:rsidR="00DC3980" w:rsidRPr="00700AFE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</w:tc>
      </w:tr>
      <w:tr w:rsidR="00700AFE" w:rsidRPr="00700AFE" w14:paraId="415F496F" w14:textId="77777777" w:rsidTr="00EC0E03">
        <w:tc>
          <w:tcPr>
            <w:tcW w:w="0" w:type="auto"/>
          </w:tcPr>
          <w:p w14:paraId="30BDA25D" w14:textId="77777777" w:rsidR="008C3C67" w:rsidRPr="00700AFE" w:rsidRDefault="004D51DC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700AFE">
              <w:rPr>
                <w:rFonts w:ascii="Arial" w:hAnsi="Arial" w:cs="Arial"/>
              </w:rPr>
              <w:t>2</w:t>
            </w:r>
          </w:p>
        </w:tc>
        <w:tc>
          <w:tcPr>
            <w:tcW w:w="0" w:type="auto"/>
          </w:tcPr>
          <w:p w14:paraId="760A9457" w14:textId="3127A3DE" w:rsidR="008C3C67" w:rsidRPr="00700AFE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700AFE">
              <w:rPr>
                <w:rFonts w:ascii="Arial" w:hAnsi="Arial" w:cs="Arial"/>
                <w:b/>
                <w:bCs/>
              </w:rPr>
              <w:t>DIAGN</w:t>
            </w:r>
            <w:r w:rsidR="00EF4548">
              <w:rPr>
                <w:rFonts w:ascii="Arial" w:hAnsi="Arial" w:cs="Arial"/>
                <w:b/>
                <w:bCs/>
              </w:rPr>
              <w:t>Ó</w:t>
            </w:r>
            <w:r w:rsidRPr="00700AFE">
              <w:rPr>
                <w:rFonts w:ascii="Arial" w:hAnsi="Arial" w:cs="Arial"/>
                <w:b/>
                <w:bCs/>
              </w:rPr>
              <w:t>STICO LEGAL</w:t>
            </w:r>
            <w:r w:rsidR="00B8491A" w:rsidRPr="00700AFE">
              <w:rPr>
                <w:rFonts w:ascii="Arial" w:hAnsi="Arial" w:cs="Arial"/>
                <w:b/>
                <w:bCs/>
              </w:rPr>
              <w:t xml:space="preserve"> (REVISIÓN DE NORMATIVA </w:t>
            </w:r>
            <w:r w:rsidR="000F69BE" w:rsidRPr="00700AFE">
              <w:rPr>
                <w:rFonts w:ascii="Arial" w:hAnsi="Arial" w:cs="Arial"/>
                <w:b/>
                <w:bCs/>
              </w:rPr>
              <w:t>O</w:t>
            </w:r>
            <w:r w:rsidR="00B8491A" w:rsidRPr="00700AFE">
              <w:rPr>
                <w:rFonts w:ascii="Arial" w:hAnsi="Arial" w:cs="Arial"/>
                <w:b/>
                <w:bCs/>
              </w:rPr>
              <w:t xml:space="preserve"> BASE LEGAL) </w:t>
            </w:r>
          </w:p>
          <w:p w14:paraId="785F219E" w14:textId="1297F5CB" w:rsidR="00C01EEE" w:rsidRPr="00EF4548" w:rsidRDefault="00C01EEE" w:rsidP="00EF4548">
            <w:pPr>
              <w:pStyle w:val="Prrafodelista"/>
              <w:numPr>
                <w:ilvl w:val="0"/>
                <w:numId w:val="35"/>
              </w:numPr>
              <w:spacing w:after="0" w:line="240" w:lineRule="auto"/>
              <w:ind w:left="309" w:hanging="284"/>
              <w:jc w:val="both"/>
              <w:rPr>
                <w:rFonts w:ascii="Arial" w:eastAsia="Times New Roman" w:hAnsi="Arial" w:cs="Arial"/>
                <w:shd w:val="clear" w:color="auto" w:fill="FFFFFF"/>
                <w:lang w:eastAsia="es-GT"/>
              </w:rPr>
            </w:pPr>
            <w:r w:rsidRPr="00EF4548">
              <w:rPr>
                <w:rFonts w:ascii="Arial" w:eastAsia="Times New Roman" w:hAnsi="Arial" w:cs="Arial"/>
                <w:shd w:val="clear" w:color="auto" w:fill="FFFFFF"/>
                <w:lang w:eastAsia="es-GT"/>
              </w:rPr>
              <w:t xml:space="preserve">Decreto </w:t>
            </w:r>
            <w:r w:rsidR="00184184" w:rsidRPr="00EF4548">
              <w:rPr>
                <w:rFonts w:ascii="Arial" w:eastAsia="Times New Roman" w:hAnsi="Arial" w:cs="Arial"/>
                <w:shd w:val="clear" w:color="auto" w:fill="FFFFFF"/>
                <w:lang w:eastAsia="es-GT"/>
              </w:rPr>
              <w:t>n</w:t>
            </w:r>
            <w:r w:rsidRPr="00EF4548">
              <w:rPr>
                <w:rFonts w:ascii="Arial" w:eastAsia="Times New Roman" w:hAnsi="Arial" w:cs="Arial"/>
                <w:shd w:val="clear" w:color="auto" w:fill="FFFFFF"/>
                <w:lang w:eastAsia="es-GT"/>
              </w:rPr>
              <w:t>úmero 36-98 del Congreso de la Rep</w:t>
            </w:r>
            <w:r w:rsidR="00184184" w:rsidRPr="00EF4548">
              <w:rPr>
                <w:rFonts w:ascii="Arial" w:eastAsia="Times New Roman" w:hAnsi="Arial" w:cs="Arial"/>
                <w:shd w:val="clear" w:color="auto" w:fill="FFFFFF"/>
                <w:lang w:eastAsia="es-GT"/>
              </w:rPr>
              <w:t>ú</w:t>
            </w:r>
            <w:r w:rsidRPr="00EF4548">
              <w:rPr>
                <w:rFonts w:ascii="Arial" w:eastAsia="Times New Roman" w:hAnsi="Arial" w:cs="Arial"/>
                <w:shd w:val="clear" w:color="auto" w:fill="FFFFFF"/>
                <w:lang w:eastAsia="es-GT"/>
              </w:rPr>
              <w:t xml:space="preserve">blica de Guatemala, Ley de Sanidad Vegetal y Animal. </w:t>
            </w:r>
          </w:p>
          <w:p w14:paraId="777F559A" w14:textId="77777777" w:rsidR="00EF4548" w:rsidRPr="004F2E4B" w:rsidRDefault="00EF4548" w:rsidP="00EF4548">
            <w:pPr>
              <w:pStyle w:val="Prrafodelista"/>
              <w:numPr>
                <w:ilvl w:val="0"/>
                <w:numId w:val="35"/>
              </w:numPr>
              <w:spacing w:after="0" w:line="240" w:lineRule="auto"/>
              <w:ind w:left="309" w:hanging="284"/>
              <w:jc w:val="both"/>
              <w:rPr>
                <w:rFonts w:ascii="Arial" w:eastAsia="Times New Roman" w:hAnsi="Arial" w:cs="Arial"/>
                <w:shd w:val="clear" w:color="auto" w:fill="FFFFFF"/>
                <w:lang w:eastAsia="es-GT"/>
              </w:rPr>
            </w:pPr>
            <w:r w:rsidRPr="00700AFE">
              <w:rPr>
                <w:rFonts w:ascii="Arial" w:eastAsia="Times New Roman" w:hAnsi="Arial" w:cs="Arial"/>
                <w:shd w:val="clear" w:color="auto" w:fill="FFFFFF"/>
                <w:lang w:eastAsia="es-GT"/>
              </w:rPr>
              <w:t xml:space="preserve">Acuerdo Gubernativo </w:t>
            </w:r>
            <w:r>
              <w:rPr>
                <w:rFonts w:ascii="Arial" w:eastAsia="Times New Roman" w:hAnsi="Arial" w:cs="Arial"/>
                <w:shd w:val="clear" w:color="auto" w:fill="FFFFFF"/>
                <w:lang w:eastAsia="es-GT"/>
              </w:rPr>
              <w:t xml:space="preserve">número </w:t>
            </w:r>
            <w:r w:rsidRPr="00700AFE">
              <w:rPr>
                <w:rFonts w:ascii="Arial" w:eastAsia="Times New Roman" w:hAnsi="Arial" w:cs="Arial"/>
                <w:shd w:val="clear" w:color="auto" w:fill="FFFFFF"/>
                <w:lang w:eastAsia="es-GT"/>
              </w:rPr>
              <w:t>745-99</w:t>
            </w:r>
            <w:r>
              <w:rPr>
                <w:rFonts w:ascii="Arial" w:eastAsia="Times New Roman" w:hAnsi="Arial" w:cs="Arial"/>
                <w:shd w:val="clear" w:color="auto" w:fill="FFFFFF"/>
                <w:lang w:eastAsia="es-GT"/>
              </w:rPr>
              <w:t xml:space="preserve"> del Presidente de la República,</w:t>
            </w:r>
            <w:r w:rsidRPr="00700AFE">
              <w:rPr>
                <w:rFonts w:ascii="Arial" w:eastAsia="Times New Roman" w:hAnsi="Arial" w:cs="Arial"/>
                <w:shd w:val="clear" w:color="auto" w:fill="FFFFFF"/>
                <w:lang w:eastAsia="es-GT"/>
              </w:rPr>
              <w:t xml:space="preserve"> Reglamento de la Ley de Sanidad Vegetal y Animal.</w:t>
            </w:r>
          </w:p>
          <w:p w14:paraId="6B03F2AC" w14:textId="77777777" w:rsidR="00EF4548" w:rsidRPr="00EF4548" w:rsidRDefault="00EF4548" w:rsidP="00EF4548">
            <w:pPr>
              <w:pStyle w:val="Prrafodelista"/>
              <w:numPr>
                <w:ilvl w:val="0"/>
                <w:numId w:val="35"/>
              </w:numPr>
              <w:spacing w:after="0" w:line="240" w:lineRule="auto"/>
              <w:ind w:left="309" w:hanging="284"/>
              <w:jc w:val="both"/>
              <w:rPr>
                <w:rFonts w:ascii="Arial" w:eastAsia="Times New Roman" w:hAnsi="Arial" w:cs="Arial"/>
                <w:shd w:val="clear" w:color="auto" w:fill="FFFFFF"/>
                <w:lang w:eastAsia="es-GT"/>
              </w:rPr>
            </w:pPr>
            <w:r w:rsidRPr="00700AFE">
              <w:rPr>
                <w:rFonts w:ascii="Arial" w:eastAsia="Times New Roman" w:hAnsi="Arial" w:cs="Arial"/>
                <w:shd w:val="clear" w:color="auto" w:fill="FFFFFF"/>
                <w:lang w:eastAsia="es-GT"/>
              </w:rPr>
              <w:t xml:space="preserve">Acuerdo Ministerial </w:t>
            </w:r>
            <w:r>
              <w:rPr>
                <w:rFonts w:ascii="Arial" w:eastAsia="Times New Roman" w:hAnsi="Arial" w:cs="Arial"/>
                <w:shd w:val="clear" w:color="auto" w:fill="FFFFFF"/>
                <w:lang w:eastAsia="es-GT"/>
              </w:rPr>
              <w:t xml:space="preserve">número </w:t>
            </w:r>
            <w:r w:rsidRPr="00700AFE">
              <w:rPr>
                <w:rFonts w:ascii="Arial" w:eastAsia="Times New Roman" w:hAnsi="Arial" w:cs="Arial"/>
                <w:shd w:val="clear" w:color="auto" w:fill="FFFFFF"/>
                <w:lang w:eastAsia="es-GT"/>
              </w:rPr>
              <w:t>390-2006</w:t>
            </w:r>
            <w:r>
              <w:rPr>
                <w:rFonts w:ascii="Arial" w:eastAsia="Times New Roman" w:hAnsi="Arial" w:cs="Arial"/>
                <w:shd w:val="clear" w:color="auto" w:fill="FFFFFF"/>
                <w:lang w:eastAsia="es-GT"/>
              </w:rPr>
              <w:t xml:space="preserve"> del Ministro de Agricultura, Ganadería y Alimentación</w:t>
            </w:r>
            <w:r w:rsidRPr="00700AFE">
              <w:rPr>
                <w:rFonts w:ascii="Arial" w:eastAsia="Times New Roman" w:hAnsi="Arial" w:cs="Arial"/>
                <w:shd w:val="clear" w:color="auto" w:fill="FFFFFF"/>
                <w:lang w:eastAsia="es-GT"/>
              </w:rPr>
              <w:t>, Requisitos para el Registro de Personal Individuales y Jurídicas Interesadas en Realizar Actividades Vinculadas con Insumos para uso en Animales y para el Registro, Renovación, Importación, Exportación y Retorno de Insumos para Animales.</w:t>
            </w:r>
          </w:p>
          <w:p w14:paraId="5CE2CE0B" w14:textId="47FA23ED" w:rsidR="003E76DB" w:rsidRPr="00EF4548" w:rsidRDefault="00C52184" w:rsidP="00EF4548">
            <w:pPr>
              <w:pStyle w:val="Prrafodelista"/>
              <w:numPr>
                <w:ilvl w:val="0"/>
                <w:numId w:val="35"/>
              </w:numPr>
              <w:spacing w:after="0" w:line="240" w:lineRule="auto"/>
              <w:ind w:left="309" w:hanging="284"/>
              <w:jc w:val="both"/>
              <w:rPr>
                <w:rFonts w:ascii="Arial" w:eastAsia="Times New Roman" w:hAnsi="Arial" w:cs="Arial"/>
                <w:shd w:val="clear" w:color="auto" w:fill="FFFFFF"/>
                <w:lang w:eastAsia="es-GT"/>
              </w:rPr>
            </w:pPr>
            <w:r w:rsidRPr="00700AFE">
              <w:rPr>
                <w:rFonts w:ascii="Arial" w:eastAsia="Times New Roman" w:hAnsi="Arial" w:cs="Arial"/>
                <w:shd w:val="clear" w:color="auto" w:fill="FFFFFF"/>
                <w:lang w:eastAsia="es-GT"/>
              </w:rPr>
              <w:t>Reglamento Técnico Centroamericano 65.05.51:18 Medicamentos Veterinarios, Productos Afines y Sus Establecimientos. Requisitos de Registro Sanitario y Control.</w:t>
            </w:r>
          </w:p>
          <w:p w14:paraId="624110D1" w14:textId="34DA8320" w:rsidR="00A12761" w:rsidRPr="00EF4548" w:rsidRDefault="00A12761" w:rsidP="00EF4548">
            <w:pPr>
              <w:pStyle w:val="Prrafodelista"/>
              <w:numPr>
                <w:ilvl w:val="0"/>
                <w:numId w:val="35"/>
              </w:numPr>
              <w:spacing w:after="0" w:line="240" w:lineRule="auto"/>
              <w:ind w:left="309" w:hanging="284"/>
              <w:jc w:val="both"/>
              <w:rPr>
                <w:rFonts w:ascii="Arial" w:eastAsia="Times New Roman" w:hAnsi="Arial" w:cs="Arial"/>
                <w:shd w:val="clear" w:color="auto" w:fill="FFFFFF"/>
                <w:lang w:eastAsia="es-GT"/>
              </w:rPr>
            </w:pPr>
            <w:r w:rsidRPr="00700AFE">
              <w:rPr>
                <w:rFonts w:ascii="Arial" w:eastAsia="Times New Roman" w:hAnsi="Arial" w:cs="Arial"/>
                <w:shd w:val="clear" w:color="auto" w:fill="FFFFFF"/>
                <w:lang w:eastAsia="es-GT"/>
              </w:rPr>
              <w:t xml:space="preserve">Resolución </w:t>
            </w:r>
            <w:r w:rsidR="00184184">
              <w:rPr>
                <w:rFonts w:ascii="Arial" w:eastAsia="Times New Roman" w:hAnsi="Arial" w:cs="Arial"/>
                <w:shd w:val="clear" w:color="auto" w:fill="FFFFFF"/>
                <w:lang w:eastAsia="es-GT"/>
              </w:rPr>
              <w:t>número</w:t>
            </w:r>
            <w:r w:rsidRPr="00700AFE">
              <w:rPr>
                <w:rFonts w:ascii="Arial" w:eastAsia="Times New Roman" w:hAnsi="Arial" w:cs="Arial"/>
                <w:shd w:val="clear" w:color="auto" w:fill="FFFFFF"/>
                <w:lang w:eastAsia="es-GT"/>
              </w:rPr>
              <w:t xml:space="preserve"> 436-2020 (COMIECO-XCIII) del 10 de diciembre del 2020.</w:t>
            </w:r>
          </w:p>
          <w:p w14:paraId="1EABD6E1" w14:textId="7EC923F1" w:rsidR="00F8648B" w:rsidRPr="00700AFE" w:rsidRDefault="00F8648B" w:rsidP="00EF4548">
            <w:pPr>
              <w:pStyle w:val="Prrafodelista"/>
              <w:spacing w:after="0" w:line="240" w:lineRule="auto"/>
              <w:ind w:left="309"/>
              <w:jc w:val="both"/>
              <w:rPr>
                <w:rFonts w:ascii="Arial" w:eastAsia="Times New Roman" w:hAnsi="Arial" w:cs="Arial"/>
                <w:shd w:val="clear" w:color="auto" w:fill="FFFFFF"/>
                <w:lang w:eastAsia="es-GT"/>
              </w:rPr>
            </w:pPr>
          </w:p>
        </w:tc>
      </w:tr>
      <w:tr w:rsidR="00700AFE" w:rsidRPr="00700AFE" w14:paraId="018C1673" w14:textId="77777777" w:rsidTr="00EC0E03">
        <w:tc>
          <w:tcPr>
            <w:tcW w:w="0" w:type="auto"/>
          </w:tcPr>
          <w:p w14:paraId="7F90FD0A" w14:textId="77777777" w:rsidR="003A3867" w:rsidRPr="00700AFE" w:rsidRDefault="003A3867" w:rsidP="00284CB6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700AFE">
              <w:rPr>
                <w:rFonts w:ascii="Arial" w:hAnsi="Arial" w:cs="Arial"/>
              </w:rPr>
              <w:t>3</w:t>
            </w:r>
          </w:p>
        </w:tc>
        <w:tc>
          <w:tcPr>
            <w:tcW w:w="0" w:type="auto"/>
          </w:tcPr>
          <w:p w14:paraId="4A6BDCBE" w14:textId="77777777" w:rsidR="004B3812" w:rsidRPr="00610572" w:rsidRDefault="004B3812" w:rsidP="004B3812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610572">
              <w:rPr>
                <w:rFonts w:ascii="Arial" w:hAnsi="Arial" w:cs="Arial"/>
                <w:b/>
                <w:bCs/>
              </w:rPr>
              <w:t xml:space="preserve">DIAGNÓSTICO DE TECNOLOGÍA </w:t>
            </w:r>
          </w:p>
          <w:p w14:paraId="4E72E1BA" w14:textId="77777777" w:rsidR="004B3812" w:rsidRPr="00700AFE" w:rsidRDefault="004B3812" w:rsidP="00C81023">
            <w:pPr>
              <w:pStyle w:val="Prrafodelista"/>
              <w:spacing w:after="0" w:line="240" w:lineRule="auto"/>
              <w:ind w:left="25"/>
              <w:jc w:val="both"/>
              <w:rPr>
                <w:rFonts w:ascii="Arial" w:eastAsia="Times New Roman" w:hAnsi="Arial" w:cs="Arial"/>
                <w:bCs/>
              </w:rPr>
            </w:pPr>
            <w:r w:rsidRPr="00700AFE">
              <w:rPr>
                <w:rFonts w:ascii="Arial" w:eastAsia="Times New Roman" w:hAnsi="Arial" w:cs="Arial"/>
                <w:bCs/>
              </w:rPr>
              <w:t>Microsoft Office (</w:t>
            </w:r>
            <w:proofErr w:type="spellStart"/>
            <w:r w:rsidRPr="00700AFE">
              <w:rPr>
                <w:rFonts w:ascii="Arial" w:eastAsia="Times New Roman" w:hAnsi="Arial" w:cs="Arial"/>
                <w:bCs/>
              </w:rPr>
              <w:t>excel</w:t>
            </w:r>
            <w:proofErr w:type="spellEnd"/>
            <w:r w:rsidRPr="00700AFE">
              <w:rPr>
                <w:rFonts w:ascii="Arial" w:eastAsia="Times New Roman" w:hAnsi="Arial" w:cs="Arial"/>
                <w:bCs/>
              </w:rPr>
              <w:t xml:space="preserve">, </w:t>
            </w:r>
            <w:proofErr w:type="spellStart"/>
            <w:r w:rsidRPr="00700AFE">
              <w:rPr>
                <w:rFonts w:ascii="Arial" w:eastAsia="Times New Roman" w:hAnsi="Arial" w:cs="Arial"/>
                <w:bCs/>
              </w:rPr>
              <w:t>word</w:t>
            </w:r>
            <w:proofErr w:type="spellEnd"/>
            <w:r w:rsidRPr="00700AFE">
              <w:rPr>
                <w:rFonts w:ascii="Arial" w:eastAsia="Times New Roman" w:hAnsi="Arial" w:cs="Arial"/>
                <w:bCs/>
              </w:rPr>
              <w:t xml:space="preserve">) </w:t>
            </w:r>
          </w:p>
          <w:p w14:paraId="284A6D58" w14:textId="763ECCD5" w:rsidR="004B3812" w:rsidRPr="00700AFE" w:rsidRDefault="0037020F" w:rsidP="00C81023">
            <w:pPr>
              <w:pStyle w:val="Prrafodelista"/>
              <w:spacing w:after="0" w:line="240" w:lineRule="auto"/>
              <w:ind w:left="25"/>
              <w:jc w:val="both"/>
              <w:rPr>
                <w:rFonts w:ascii="Arial" w:eastAsia="Times New Roman" w:hAnsi="Arial" w:cs="Arial"/>
                <w:bCs/>
              </w:rPr>
            </w:pPr>
            <w:r>
              <w:rPr>
                <w:rFonts w:ascii="Arial" w:eastAsia="Times New Roman" w:hAnsi="Arial" w:cs="Arial"/>
                <w:bCs/>
              </w:rPr>
              <w:t>4 equipos</w:t>
            </w:r>
            <w:r w:rsidR="004B3812">
              <w:rPr>
                <w:rFonts w:ascii="Arial" w:eastAsia="Times New Roman" w:hAnsi="Arial" w:cs="Arial"/>
                <w:bCs/>
              </w:rPr>
              <w:t xml:space="preserve"> de cómputo</w:t>
            </w:r>
          </w:p>
          <w:p w14:paraId="4A519B77" w14:textId="780FE3F2" w:rsidR="004B3812" w:rsidRPr="00700AFE" w:rsidRDefault="00C10732" w:rsidP="00C81023">
            <w:pPr>
              <w:pStyle w:val="Prrafodelista"/>
              <w:spacing w:after="0" w:line="240" w:lineRule="auto"/>
              <w:ind w:left="25"/>
              <w:jc w:val="both"/>
              <w:rPr>
                <w:rFonts w:ascii="Arial" w:eastAsia="Times New Roman" w:hAnsi="Arial" w:cs="Arial"/>
                <w:bCs/>
              </w:rPr>
            </w:pPr>
            <w:r>
              <w:rPr>
                <w:rFonts w:ascii="Arial" w:eastAsia="Times New Roman" w:hAnsi="Arial" w:cs="Arial"/>
                <w:bCs/>
              </w:rPr>
              <w:t xml:space="preserve">1 </w:t>
            </w:r>
            <w:r w:rsidR="0037020F">
              <w:rPr>
                <w:rFonts w:ascii="Arial" w:eastAsia="Times New Roman" w:hAnsi="Arial" w:cs="Arial"/>
                <w:bCs/>
              </w:rPr>
              <w:t>impresora</w:t>
            </w:r>
            <w:r w:rsidR="004B3812" w:rsidRPr="00700AFE">
              <w:rPr>
                <w:rFonts w:ascii="Arial" w:eastAsia="Times New Roman" w:hAnsi="Arial" w:cs="Arial"/>
                <w:bCs/>
              </w:rPr>
              <w:t xml:space="preserve"> </w:t>
            </w:r>
          </w:p>
          <w:p w14:paraId="37C5FD8C" w14:textId="0BA8833E" w:rsidR="004B3812" w:rsidRPr="00F26A01" w:rsidRDefault="00BD46F4" w:rsidP="00C81023">
            <w:pPr>
              <w:pStyle w:val="Prrafodelista"/>
              <w:spacing w:after="0" w:line="240" w:lineRule="auto"/>
              <w:ind w:left="25"/>
              <w:jc w:val="both"/>
              <w:rPr>
                <w:rFonts w:ascii="Arial" w:hAnsi="Arial" w:cs="Arial"/>
                <w:b/>
                <w:bCs/>
              </w:rPr>
            </w:pPr>
            <w:r>
              <w:rPr>
                <w:rFonts w:ascii="Arial" w:eastAsia="Times New Roman" w:hAnsi="Arial" w:cs="Arial"/>
                <w:bCs/>
              </w:rPr>
              <w:t>1</w:t>
            </w:r>
            <w:r w:rsidR="00C81023">
              <w:rPr>
                <w:rFonts w:ascii="Arial" w:eastAsia="Times New Roman" w:hAnsi="Arial" w:cs="Arial"/>
                <w:bCs/>
              </w:rPr>
              <w:t xml:space="preserve"> scanner de uso general</w:t>
            </w:r>
          </w:p>
          <w:p w14:paraId="0F5C92E3" w14:textId="5106635D" w:rsidR="00F01FA8" w:rsidRPr="00E47322" w:rsidRDefault="0004498A" w:rsidP="00C81023">
            <w:pPr>
              <w:pStyle w:val="Prrafodelista"/>
              <w:spacing w:after="0" w:line="240" w:lineRule="auto"/>
              <w:ind w:left="25"/>
              <w:jc w:val="both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Cs/>
              </w:rPr>
              <w:t>Formularios de s</w:t>
            </w:r>
            <w:r w:rsidR="00F01FA8" w:rsidRPr="00F01FA8">
              <w:rPr>
                <w:rFonts w:ascii="Arial" w:hAnsi="Arial" w:cs="Arial"/>
                <w:bCs/>
              </w:rPr>
              <w:t xml:space="preserve">olicitud de registro sanitario de funcionamiento registrante de medicamentos veterinarios y productos afines </w:t>
            </w:r>
            <w:r w:rsidR="00F01FA8" w:rsidRPr="00F01FA8">
              <w:rPr>
                <w:rFonts w:ascii="Arial" w:hAnsi="Arial" w:cs="Arial"/>
                <w:b/>
              </w:rPr>
              <w:t>DRIPUA-01-R-044</w:t>
            </w:r>
          </w:p>
          <w:p w14:paraId="68D6551D" w14:textId="08E28771" w:rsidR="004B3812" w:rsidRPr="004B3812" w:rsidRDefault="004B3812" w:rsidP="004B3812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</w:tc>
      </w:tr>
      <w:tr w:rsidR="00700AFE" w:rsidRPr="00700AFE" w14:paraId="53A05C38" w14:textId="77777777" w:rsidTr="00EC0E03">
        <w:tc>
          <w:tcPr>
            <w:tcW w:w="0" w:type="auto"/>
          </w:tcPr>
          <w:p w14:paraId="7645F63E" w14:textId="77777777" w:rsidR="003A3867" w:rsidRPr="00700AFE" w:rsidRDefault="003A3867" w:rsidP="00284CB6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700AFE">
              <w:rPr>
                <w:rFonts w:ascii="Arial" w:hAnsi="Arial" w:cs="Arial"/>
              </w:rPr>
              <w:t>4</w:t>
            </w:r>
          </w:p>
        </w:tc>
        <w:tc>
          <w:tcPr>
            <w:tcW w:w="0" w:type="auto"/>
          </w:tcPr>
          <w:p w14:paraId="750498C4" w14:textId="77777777" w:rsidR="003A3867" w:rsidRPr="00700AFE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700AFE">
              <w:rPr>
                <w:rFonts w:ascii="Arial" w:hAnsi="Arial" w:cs="Arial"/>
                <w:b/>
                <w:bCs/>
              </w:rPr>
              <w:t xml:space="preserve">DIAGNÓSTICO DE INFRAESTRUCTURA FÍSICA </w:t>
            </w:r>
          </w:p>
          <w:p w14:paraId="41C2F5F3" w14:textId="5FF77804" w:rsidR="00481014" w:rsidRPr="00700AFE" w:rsidRDefault="00481014" w:rsidP="00D929AD">
            <w:pPr>
              <w:pStyle w:val="Prrafodelista"/>
              <w:spacing w:after="0" w:line="240" w:lineRule="auto"/>
              <w:ind w:left="309" w:hanging="284"/>
              <w:jc w:val="both"/>
              <w:rPr>
                <w:rFonts w:ascii="Arial" w:hAnsi="Arial" w:cs="Arial"/>
                <w:bCs/>
              </w:rPr>
            </w:pPr>
            <w:r w:rsidRPr="00700AFE">
              <w:rPr>
                <w:rFonts w:ascii="Arial" w:hAnsi="Arial" w:cs="Arial"/>
                <w:bCs/>
              </w:rPr>
              <w:t xml:space="preserve">1 cubículo de </w:t>
            </w:r>
            <w:r w:rsidR="00E47322">
              <w:rPr>
                <w:rFonts w:ascii="Arial" w:hAnsi="Arial" w:cs="Arial"/>
                <w:bCs/>
              </w:rPr>
              <w:t>R</w:t>
            </w:r>
            <w:r w:rsidRPr="00700AFE">
              <w:rPr>
                <w:rFonts w:ascii="Arial" w:hAnsi="Arial" w:cs="Arial"/>
                <w:bCs/>
              </w:rPr>
              <w:t>ecepción</w:t>
            </w:r>
          </w:p>
          <w:p w14:paraId="6F623408" w14:textId="5AED9467" w:rsidR="00481014" w:rsidRDefault="00481014" w:rsidP="00D929AD">
            <w:pPr>
              <w:pStyle w:val="Prrafodelista"/>
              <w:spacing w:after="0" w:line="240" w:lineRule="auto"/>
              <w:ind w:left="309" w:hanging="284"/>
              <w:jc w:val="both"/>
              <w:rPr>
                <w:rFonts w:ascii="Arial" w:hAnsi="Arial" w:cs="Arial"/>
                <w:bCs/>
              </w:rPr>
            </w:pPr>
            <w:r w:rsidRPr="00700AFE">
              <w:rPr>
                <w:rFonts w:ascii="Arial" w:hAnsi="Arial" w:cs="Arial"/>
                <w:bCs/>
              </w:rPr>
              <w:t xml:space="preserve">1 cubículo de </w:t>
            </w:r>
            <w:r w:rsidR="00E47322">
              <w:rPr>
                <w:rFonts w:ascii="Arial" w:hAnsi="Arial" w:cs="Arial"/>
                <w:bCs/>
              </w:rPr>
              <w:t>A</w:t>
            </w:r>
            <w:r w:rsidRPr="00700AFE">
              <w:rPr>
                <w:rFonts w:ascii="Arial" w:hAnsi="Arial" w:cs="Arial"/>
                <w:bCs/>
              </w:rPr>
              <w:t>nalista</w:t>
            </w:r>
          </w:p>
          <w:p w14:paraId="3837637A" w14:textId="77777777" w:rsidR="00D929AD" w:rsidRDefault="00D929AD" w:rsidP="00D929AD">
            <w:pPr>
              <w:pStyle w:val="Prrafodelista"/>
              <w:spacing w:after="0" w:line="240" w:lineRule="auto"/>
              <w:ind w:left="309" w:hanging="284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Cs/>
              </w:rPr>
              <w:t xml:space="preserve">1 cubículo </w:t>
            </w:r>
            <w:r w:rsidR="00481014" w:rsidRPr="00D929AD">
              <w:rPr>
                <w:rFonts w:ascii="Arial" w:hAnsi="Arial" w:cs="Arial"/>
                <w:bCs/>
              </w:rPr>
              <w:t xml:space="preserve">de </w:t>
            </w:r>
            <w:r w:rsidR="00485C59" w:rsidRPr="00D929AD">
              <w:rPr>
                <w:rFonts w:ascii="Arial" w:hAnsi="Arial" w:cs="Arial"/>
                <w:bCs/>
              </w:rPr>
              <w:t>Jefe del Departamento de Registro de I</w:t>
            </w:r>
            <w:r>
              <w:rPr>
                <w:rFonts w:ascii="Arial" w:hAnsi="Arial" w:cs="Arial"/>
                <w:bCs/>
              </w:rPr>
              <w:t xml:space="preserve">nsumos Para Uso en </w:t>
            </w:r>
          </w:p>
          <w:p w14:paraId="145915B7" w14:textId="7A103F68" w:rsidR="00481014" w:rsidRPr="00D929AD" w:rsidRDefault="00D929AD" w:rsidP="00D929AD">
            <w:pPr>
              <w:pStyle w:val="Prrafodelista"/>
              <w:spacing w:after="0" w:line="240" w:lineRule="auto"/>
              <w:ind w:left="309" w:hanging="284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Cs/>
              </w:rPr>
              <w:t xml:space="preserve">   </w:t>
            </w:r>
            <w:r w:rsidR="00485C59" w:rsidRPr="00D929AD">
              <w:rPr>
                <w:rFonts w:ascii="Arial" w:hAnsi="Arial" w:cs="Arial"/>
                <w:bCs/>
              </w:rPr>
              <w:t>Animales</w:t>
            </w:r>
          </w:p>
          <w:p w14:paraId="2443AF14" w14:textId="39F1886F" w:rsidR="00F8648B" w:rsidRPr="00700AFE" w:rsidRDefault="00F8648B" w:rsidP="00D929AD">
            <w:pPr>
              <w:pStyle w:val="Prrafodelista"/>
              <w:spacing w:after="0" w:line="240" w:lineRule="auto"/>
              <w:ind w:left="309" w:hanging="284"/>
              <w:jc w:val="both"/>
              <w:rPr>
                <w:rFonts w:ascii="Arial" w:hAnsi="Arial" w:cs="Arial"/>
                <w:b/>
                <w:bCs/>
              </w:rPr>
            </w:pPr>
          </w:p>
        </w:tc>
      </w:tr>
      <w:tr w:rsidR="00700AFE" w:rsidRPr="00700AFE" w14:paraId="33D4DAD0" w14:textId="77777777" w:rsidTr="00EC0E03">
        <w:tc>
          <w:tcPr>
            <w:tcW w:w="0" w:type="auto"/>
          </w:tcPr>
          <w:p w14:paraId="49FEB4E6" w14:textId="77777777" w:rsidR="003A3867" w:rsidRPr="00700AFE" w:rsidRDefault="003A3867" w:rsidP="00284CB6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700AFE">
              <w:rPr>
                <w:rFonts w:ascii="Arial" w:hAnsi="Arial" w:cs="Arial"/>
              </w:rPr>
              <w:t>5</w:t>
            </w:r>
          </w:p>
        </w:tc>
        <w:tc>
          <w:tcPr>
            <w:tcW w:w="0" w:type="auto"/>
          </w:tcPr>
          <w:p w14:paraId="4B6EAC41" w14:textId="143F3D54" w:rsidR="003A3867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val="pt-BR"/>
              </w:rPr>
            </w:pPr>
            <w:r w:rsidRPr="00700AFE">
              <w:rPr>
                <w:rFonts w:ascii="Arial" w:hAnsi="Arial" w:cs="Arial"/>
                <w:b/>
                <w:bCs/>
                <w:lang w:val="pt-BR"/>
              </w:rPr>
              <w:t xml:space="preserve">DIAGNÓSTICO DE RECURSO HUMANO </w:t>
            </w:r>
          </w:p>
          <w:p w14:paraId="592071A4" w14:textId="77777777" w:rsidR="00BD2725" w:rsidRDefault="00BD272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val="pt-BR"/>
              </w:rPr>
            </w:pPr>
          </w:p>
          <w:p w14:paraId="616737C9" w14:textId="019821EA" w:rsidR="00BD2725" w:rsidRPr="00BD2725" w:rsidRDefault="003D704E" w:rsidP="00EC0E03">
            <w:pPr>
              <w:spacing w:after="0" w:line="240" w:lineRule="auto"/>
              <w:jc w:val="both"/>
              <w:rPr>
                <w:rFonts w:ascii="Arial" w:hAnsi="Arial" w:cs="Arial"/>
                <w:lang w:val="pt-BR"/>
              </w:rPr>
            </w:pPr>
            <w:r>
              <w:rPr>
                <w:rFonts w:ascii="Arial" w:hAnsi="Arial" w:cs="Arial"/>
                <w:lang w:val="pt-BR"/>
              </w:rPr>
              <w:t>4</w:t>
            </w:r>
            <w:r w:rsidR="00BD2725">
              <w:rPr>
                <w:rFonts w:ascii="Arial" w:hAnsi="Arial" w:cs="Arial"/>
                <w:lang w:val="pt-BR"/>
              </w:rPr>
              <w:t xml:space="preserve"> personas</w:t>
            </w:r>
          </w:p>
          <w:p w14:paraId="78D401DA" w14:textId="7857EEEB" w:rsidR="002D77C5" w:rsidRDefault="002D77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val="pt-BR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2713"/>
              <w:gridCol w:w="5318"/>
            </w:tblGrid>
            <w:tr w:rsidR="003C3C63" w14:paraId="155BC3C5" w14:textId="77777777" w:rsidTr="009372FE">
              <w:tc>
                <w:tcPr>
                  <w:tcW w:w="2713" w:type="dxa"/>
                </w:tcPr>
                <w:p w14:paraId="4F8D5238" w14:textId="367A6613" w:rsidR="003C3C63" w:rsidRDefault="003C3C63" w:rsidP="00D929AD">
                  <w:pPr>
                    <w:jc w:val="center"/>
                    <w:rPr>
                      <w:rFonts w:ascii="Arial" w:hAnsi="Arial" w:cs="Arial"/>
                      <w:b/>
                      <w:bCs/>
                      <w:lang w:val="pt-BR"/>
                    </w:rPr>
                  </w:pPr>
                  <w:r>
                    <w:rPr>
                      <w:rFonts w:ascii="Arial" w:hAnsi="Arial" w:cs="Arial"/>
                      <w:b/>
                      <w:bCs/>
                      <w:lang w:val="pt-BR"/>
                    </w:rPr>
                    <w:lastRenderedPageBreak/>
                    <w:t>PERSONAL</w:t>
                  </w:r>
                </w:p>
              </w:tc>
              <w:tc>
                <w:tcPr>
                  <w:tcW w:w="5318" w:type="dxa"/>
                </w:tcPr>
                <w:p w14:paraId="7B981B49" w14:textId="297957C9" w:rsidR="003C3C63" w:rsidRDefault="003C3C63" w:rsidP="00D929AD">
                  <w:pPr>
                    <w:jc w:val="center"/>
                    <w:rPr>
                      <w:rFonts w:ascii="Arial" w:hAnsi="Arial" w:cs="Arial"/>
                      <w:b/>
                      <w:bCs/>
                      <w:lang w:val="pt-BR"/>
                    </w:rPr>
                  </w:pPr>
                  <w:r>
                    <w:rPr>
                      <w:rFonts w:ascii="Arial" w:hAnsi="Arial" w:cs="Arial"/>
                      <w:b/>
                      <w:bCs/>
                      <w:lang w:val="pt-BR"/>
                    </w:rPr>
                    <w:t>ROL</w:t>
                  </w:r>
                </w:p>
              </w:tc>
            </w:tr>
            <w:tr w:rsidR="00E84128" w14:paraId="409AD70E" w14:textId="77777777" w:rsidTr="009372FE">
              <w:tc>
                <w:tcPr>
                  <w:tcW w:w="2713" w:type="dxa"/>
                  <w:vAlign w:val="center"/>
                </w:tcPr>
                <w:p w14:paraId="7C7226F8" w14:textId="45C2EA46" w:rsidR="00E84128" w:rsidRDefault="00E84128" w:rsidP="00E84128">
                  <w:pPr>
                    <w:jc w:val="both"/>
                    <w:rPr>
                      <w:rFonts w:ascii="Arial" w:hAnsi="Arial" w:cs="Arial"/>
                      <w:b/>
                      <w:bCs/>
                      <w:lang w:val="pt-BR"/>
                    </w:rPr>
                  </w:pPr>
                  <w:r>
                    <w:rPr>
                      <w:rFonts w:ascii="Arial" w:hAnsi="Arial" w:cs="Arial"/>
                      <w:bCs/>
                    </w:rPr>
                    <w:t>T</w:t>
                  </w:r>
                  <w:r w:rsidRPr="009F1EED">
                    <w:rPr>
                      <w:rFonts w:ascii="Arial" w:hAnsi="Arial" w:cs="Arial"/>
                      <w:bCs/>
                    </w:rPr>
                    <w:t xml:space="preserve">écnico </w:t>
                  </w:r>
                  <w:r w:rsidR="00BD2725">
                    <w:rPr>
                      <w:rFonts w:ascii="Arial" w:hAnsi="Arial" w:cs="Arial"/>
                      <w:bCs/>
                    </w:rPr>
                    <w:t>R</w:t>
                  </w:r>
                  <w:r w:rsidRPr="009F1EED">
                    <w:rPr>
                      <w:rFonts w:ascii="Arial" w:hAnsi="Arial" w:cs="Arial"/>
                      <w:bCs/>
                    </w:rPr>
                    <w:t>eceptor</w:t>
                  </w:r>
                </w:p>
              </w:tc>
              <w:tc>
                <w:tcPr>
                  <w:tcW w:w="5318" w:type="dxa"/>
                  <w:vAlign w:val="center"/>
                </w:tcPr>
                <w:p w14:paraId="424DE018" w14:textId="6118C388" w:rsidR="00E84128" w:rsidRDefault="00E84128" w:rsidP="00E84128">
                  <w:pPr>
                    <w:jc w:val="both"/>
                    <w:rPr>
                      <w:rFonts w:ascii="Arial" w:hAnsi="Arial" w:cs="Arial"/>
                      <w:b/>
                      <w:bCs/>
                      <w:lang w:val="pt-BR"/>
                    </w:rPr>
                  </w:pPr>
                  <w:r>
                    <w:rPr>
                      <w:rFonts w:ascii="Arial" w:eastAsia="Arial" w:hAnsi="Arial" w:cs="Arial"/>
                    </w:rPr>
                    <w:t>Recibe documentos, firma y sella de recibido, entrega al usuario.</w:t>
                  </w:r>
                </w:p>
              </w:tc>
            </w:tr>
            <w:tr w:rsidR="00E84128" w14:paraId="1372DC90" w14:textId="77777777" w:rsidTr="009372FE">
              <w:tc>
                <w:tcPr>
                  <w:tcW w:w="2713" w:type="dxa"/>
                  <w:vAlign w:val="center"/>
                </w:tcPr>
                <w:p w14:paraId="0F3901DD" w14:textId="29873D6D" w:rsidR="00E84128" w:rsidRPr="00831407" w:rsidRDefault="00E84128" w:rsidP="00E84128">
                  <w:pPr>
                    <w:jc w:val="both"/>
                    <w:rPr>
                      <w:rFonts w:ascii="Arial" w:eastAsia="Arial" w:hAnsi="Arial" w:cs="Arial"/>
                    </w:rPr>
                  </w:pPr>
                  <w:r w:rsidRPr="00831407">
                    <w:rPr>
                      <w:rFonts w:ascii="Arial" w:eastAsia="Arial" w:hAnsi="Arial" w:cs="Arial"/>
                    </w:rPr>
                    <w:t xml:space="preserve">Técnico </w:t>
                  </w:r>
                  <w:r w:rsidR="00BD2725">
                    <w:rPr>
                      <w:rFonts w:ascii="Arial" w:eastAsia="Arial" w:hAnsi="Arial" w:cs="Arial"/>
                    </w:rPr>
                    <w:t>A</w:t>
                  </w:r>
                  <w:r w:rsidRPr="00831407">
                    <w:rPr>
                      <w:rFonts w:ascii="Arial" w:eastAsia="Arial" w:hAnsi="Arial" w:cs="Arial"/>
                    </w:rPr>
                    <w:t>nalista</w:t>
                  </w:r>
                </w:p>
              </w:tc>
              <w:tc>
                <w:tcPr>
                  <w:tcW w:w="5318" w:type="dxa"/>
                  <w:vAlign w:val="center"/>
                </w:tcPr>
                <w:p w14:paraId="19094398" w14:textId="72F74823" w:rsidR="00E84128" w:rsidRPr="00831407" w:rsidRDefault="00831407" w:rsidP="00E84128">
                  <w:pPr>
                    <w:jc w:val="both"/>
                    <w:rPr>
                      <w:rFonts w:ascii="Arial" w:eastAsia="Arial" w:hAnsi="Arial" w:cs="Arial"/>
                    </w:rPr>
                  </w:pPr>
                  <w:r w:rsidRPr="00831407">
                    <w:rPr>
                      <w:rFonts w:ascii="Arial" w:eastAsia="Arial" w:hAnsi="Arial" w:cs="Arial"/>
                    </w:rPr>
                    <w:t>Recibe, analiza, dictamina y traslada documentación.</w:t>
                  </w:r>
                </w:p>
              </w:tc>
            </w:tr>
            <w:tr w:rsidR="00E84128" w14:paraId="5CA4F906" w14:textId="77777777" w:rsidTr="009372FE">
              <w:tc>
                <w:tcPr>
                  <w:tcW w:w="2713" w:type="dxa"/>
                  <w:vAlign w:val="center"/>
                </w:tcPr>
                <w:p w14:paraId="33CA1B86" w14:textId="36398F29" w:rsidR="00E84128" w:rsidRDefault="00E84128" w:rsidP="00112463">
                  <w:pPr>
                    <w:jc w:val="both"/>
                    <w:rPr>
                      <w:rFonts w:ascii="Arial" w:hAnsi="Arial" w:cs="Arial"/>
                      <w:b/>
                      <w:bCs/>
                      <w:lang w:val="pt-BR"/>
                    </w:rPr>
                  </w:pPr>
                  <w:r>
                    <w:rPr>
                      <w:rFonts w:ascii="Arial" w:hAnsi="Arial" w:cs="Arial"/>
                      <w:bCs/>
                    </w:rPr>
                    <w:t>J</w:t>
                  </w:r>
                  <w:r w:rsidR="00112463">
                    <w:rPr>
                      <w:rFonts w:ascii="Arial" w:hAnsi="Arial" w:cs="Arial"/>
                      <w:bCs/>
                    </w:rPr>
                    <w:t>efe de Departamento</w:t>
                  </w:r>
                </w:p>
              </w:tc>
              <w:tc>
                <w:tcPr>
                  <w:tcW w:w="5318" w:type="dxa"/>
                  <w:vAlign w:val="center"/>
                </w:tcPr>
                <w:p w14:paraId="6B8EB43A" w14:textId="11AC97DF" w:rsidR="00E84128" w:rsidRDefault="00073CDD" w:rsidP="00E84128">
                  <w:pPr>
                    <w:jc w:val="both"/>
                    <w:rPr>
                      <w:rFonts w:ascii="Arial" w:hAnsi="Arial" w:cs="Arial"/>
                      <w:b/>
                      <w:bCs/>
                      <w:lang w:val="pt-BR"/>
                    </w:rPr>
                  </w:pPr>
                  <w:r w:rsidRPr="00831407">
                    <w:rPr>
                      <w:rFonts w:ascii="Arial" w:eastAsia="Arial" w:hAnsi="Arial" w:cs="Arial"/>
                    </w:rPr>
                    <w:t>Recibe, analiza, dictamina</w:t>
                  </w:r>
                  <w:r>
                    <w:rPr>
                      <w:rFonts w:ascii="Arial" w:eastAsia="Arial" w:hAnsi="Arial" w:cs="Arial"/>
                    </w:rPr>
                    <w:t>, firma y sella.</w:t>
                  </w:r>
                </w:p>
              </w:tc>
            </w:tr>
            <w:tr w:rsidR="00B73B0C" w14:paraId="0310D13A" w14:textId="77777777" w:rsidTr="009372FE">
              <w:tc>
                <w:tcPr>
                  <w:tcW w:w="2713" w:type="dxa"/>
                  <w:vAlign w:val="center"/>
                </w:tcPr>
                <w:p w14:paraId="53E69141" w14:textId="3BED2045" w:rsidR="00B73B0C" w:rsidRPr="00E84128" w:rsidRDefault="00B73B0C" w:rsidP="00B73B0C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>T</w:t>
                  </w:r>
                  <w:r w:rsidRPr="00E84128">
                    <w:rPr>
                      <w:rFonts w:ascii="Arial" w:hAnsi="Arial" w:cs="Arial"/>
                      <w:bCs/>
                    </w:rPr>
                    <w:t xml:space="preserve">écnico de </w:t>
                  </w:r>
                  <w:r w:rsidR="00BD2725">
                    <w:rPr>
                      <w:rFonts w:ascii="Arial" w:hAnsi="Arial" w:cs="Arial"/>
                      <w:bCs/>
                    </w:rPr>
                    <w:t>A</w:t>
                  </w:r>
                  <w:r w:rsidRPr="00E84128">
                    <w:rPr>
                      <w:rFonts w:ascii="Arial" w:hAnsi="Arial" w:cs="Arial"/>
                      <w:bCs/>
                    </w:rPr>
                    <w:t xml:space="preserve">rchivo </w:t>
                  </w:r>
                </w:p>
                <w:p w14:paraId="67A42185" w14:textId="77777777" w:rsidR="00B73B0C" w:rsidRPr="009F1EED" w:rsidRDefault="00B73B0C" w:rsidP="00B73B0C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5318" w:type="dxa"/>
                  <w:vAlign w:val="center"/>
                </w:tcPr>
                <w:p w14:paraId="1EA6E0F5" w14:textId="65C3F350" w:rsidR="00B73B0C" w:rsidRDefault="00B73B0C" w:rsidP="00B73B0C">
                  <w:pPr>
                    <w:jc w:val="both"/>
                    <w:rPr>
                      <w:rFonts w:ascii="Arial" w:hAnsi="Arial" w:cs="Arial"/>
                      <w:b/>
                      <w:bCs/>
                      <w:lang w:val="pt-BR"/>
                    </w:rPr>
                  </w:pPr>
                  <w:r w:rsidRPr="00831407">
                    <w:rPr>
                      <w:rFonts w:ascii="Arial" w:eastAsia="Arial" w:hAnsi="Arial" w:cs="Arial"/>
                    </w:rPr>
                    <w:t>Recibe, analiz</w:t>
                  </w:r>
                  <w:r>
                    <w:rPr>
                      <w:rFonts w:ascii="Arial" w:eastAsia="Arial" w:hAnsi="Arial" w:cs="Arial"/>
                    </w:rPr>
                    <w:t xml:space="preserve">a y almacena </w:t>
                  </w:r>
                  <w:r w:rsidR="00621FB6">
                    <w:rPr>
                      <w:rFonts w:ascii="Arial" w:eastAsia="Arial" w:hAnsi="Arial" w:cs="Arial"/>
                    </w:rPr>
                    <w:t>el expediente aprobado</w:t>
                  </w:r>
                  <w:r>
                    <w:rPr>
                      <w:rFonts w:ascii="Arial" w:eastAsia="Arial" w:hAnsi="Arial" w:cs="Arial"/>
                    </w:rPr>
                    <w:t>.</w:t>
                  </w:r>
                </w:p>
              </w:tc>
            </w:tr>
          </w:tbl>
          <w:p w14:paraId="5F5BFD1E" w14:textId="77777777" w:rsidR="007F470B" w:rsidRDefault="007F470B" w:rsidP="00993EB2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p w14:paraId="31375C18" w14:textId="032F23D6" w:rsidR="00FE489B" w:rsidRPr="00993EB2" w:rsidRDefault="00FE489B" w:rsidP="00993EB2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</w:tc>
      </w:tr>
      <w:tr w:rsidR="00700AFE" w:rsidRPr="00700AFE" w14:paraId="511F2031" w14:textId="77777777" w:rsidTr="00C20822">
        <w:trPr>
          <w:trHeight w:val="3543"/>
        </w:trPr>
        <w:tc>
          <w:tcPr>
            <w:tcW w:w="0" w:type="auto"/>
          </w:tcPr>
          <w:p w14:paraId="7E372F9D" w14:textId="77777777" w:rsidR="008C3C67" w:rsidRPr="00700AFE" w:rsidRDefault="00610572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700AFE">
              <w:rPr>
                <w:rFonts w:ascii="Arial" w:hAnsi="Arial" w:cs="Arial"/>
              </w:rPr>
              <w:lastRenderedPageBreak/>
              <w:t>6</w:t>
            </w:r>
          </w:p>
        </w:tc>
        <w:tc>
          <w:tcPr>
            <w:tcW w:w="0" w:type="auto"/>
          </w:tcPr>
          <w:p w14:paraId="262AA242" w14:textId="77777777" w:rsidR="008C3C67" w:rsidRPr="00700AFE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 w:rsidRPr="00700AFE">
              <w:rPr>
                <w:rFonts w:ascii="Arial" w:hAnsi="Arial" w:cs="Arial"/>
                <w:b/>
                <w:bCs/>
                <w:lang w:eastAsia="es-GT"/>
              </w:rPr>
              <w:t>DISEÑO ACTUAL Y REDISEÑO DEL PROCEDIMIENTO</w:t>
            </w:r>
            <w:r w:rsidR="008C3C67" w:rsidRPr="00700AFE">
              <w:rPr>
                <w:rFonts w:ascii="Arial" w:hAnsi="Arial" w:cs="Arial"/>
                <w:b/>
                <w:bCs/>
                <w:lang w:eastAsia="es-GT"/>
              </w:rPr>
              <w:t xml:space="preserve"> </w:t>
            </w:r>
          </w:p>
          <w:p w14:paraId="469C8387" w14:textId="2AE7F6E8" w:rsidR="002A5963" w:rsidRDefault="002A5963" w:rsidP="008408E4">
            <w:pPr>
              <w:pStyle w:val="Sangradetextonormal"/>
              <w:rPr>
                <w:rFonts w:ascii="Arial" w:hAnsi="Arial" w:cs="Arial"/>
                <w:sz w:val="22"/>
                <w:szCs w:val="22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847"/>
              <w:gridCol w:w="4184"/>
            </w:tblGrid>
            <w:tr w:rsidR="00F6089D" w14:paraId="68E4F157" w14:textId="77777777" w:rsidTr="005C0E13">
              <w:tc>
                <w:tcPr>
                  <w:tcW w:w="3847" w:type="dxa"/>
                </w:tcPr>
                <w:p w14:paraId="1BB8B76B" w14:textId="07A9C0F6" w:rsidR="00F6089D" w:rsidRPr="00AF6DCD" w:rsidRDefault="00F6089D" w:rsidP="00AF6DCD">
                  <w:pPr>
                    <w:pStyle w:val="Sangradetextonormal"/>
                    <w:jc w:val="center"/>
                    <w:rPr>
                      <w:rFonts w:ascii="Arial" w:hAnsi="Arial" w:cs="Arial"/>
                      <w:b/>
                      <w:bCs/>
                      <w:sz w:val="22"/>
                      <w:szCs w:val="22"/>
                    </w:rPr>
                  </w:pPr>
                  <w:r w:rsidRPr="00AF6DCD">
                    <w:rPr>
                      <w:rFonts w:ascii="Arial" w:hAnsi="Arial" w:cs="Arial"/>
                      <w:b/>
                      <w:bCs/>
                      <w:sz w:val="22"/>
                      <w:szCs w:val="22"/>
                    </w:rPr>
                    <w:t>Requisitos actuales</w:t>
                  </w:r>
                </w:p>
              </w:tc>
              <w:tc>
                <w:tcPr>
                  <w:tcW w:w="4184" w:type="dxa"/>
                </w:tcPr>
                <w:p w14:paraId="1861541F" w14:textId="165C514C" w:rsidR="00F6089D" w:rsidRPr="00AF6DCD" w:rsidRDefault="00F6089D" w:rsidP="00AF6DCD">
                  <w:pPr>
                    <w:pStyle w:val="Sangradetextonormal"/>
                    <w:jc w:val="center"/>
                    <w:rPr>
                      <w:rFonts w:ascii="Arial" w:hAnsi="Arial" w:cs="Arial"/>
                      <w:b/>
                      <w:bCs/>
                      <w:sz w:val="22"/>
                      <w:szCs w:val="22"/>
                    </w:rPr>
                  </w:pPr>
                  <w:r w:rsidRPr="00AF6DCD">
                    <w:rPr>
                      <w:rFonts w:ascii="Arial" w:hAnsi="Arial" w:cs="Arial"/>
                      <w:b/>
                      <w:bCs/>
                      <w:sz w:val="22"/>
                      <w:szCs w:val="22"/>
                    </w:rPr>
                    <w:t>Requisitos propuestos</w:t>
                  </w:r>
                </w:p>
              </w:tc>
            </w:tr>
            <w:tr w:rsidR="007F0181" w14:paraId="05DA5B0E" w14:textId="77777777" w:rsidTr="005C0E13">
              <w:tc>
                <w:tcPr>
                  <w:tcW w:w="3847" w:type="dxa"/>
                </w:tcPr>
                <w:p w14:paraId="320B8CC5" w14:textId="70ACCDDD" w:rsidR="007F0181" w:rsidRDefault="007F0181" w:rsidP="00D929AD">
                  <w:pPr>
                    <w:pStyle w:val="Sangradetextonormal"/>
                    <w:numPr>
                      <w:ilvl w:val="0"/>
                      <w:numId w:val="21"/>
                    </w:numPr>
                    <w:ind w:left="337" w:hanging="337"/>
                    <w:rPr>
                      <w:rFonts w:ascii="Arial" w:hAnsi="Arial" w:cs="Arial"/>
                      <w:sz w:val="22"/>
                      <w:szCs w:val="22"/>
                    </w:rPr>
                  </w:pPr>
                  <w:r w:rsidRPr="00E83672">
                    <w:rPr>
                      <w:rFonts w:ascii="Arial" w:hAnsi="Arial" w:cs="Arial"/>
                      <w:sz w:val="22"/>
                      <w:szCs w:val="22"/>
                    </w:rPr>
                    <w:t xml:space="preserve">Formulario de solicitud proporcionado por el Departamento de Registro de Insumos para Uso en Animales  </w:t>
                  </w:r>
                  <w:r w:rsidRPr="00D9676F">
                    <w:rPr>
                      <w:rFonts w:ascii="Arial" w:hAnsi="Arial" w:cs="Arial"/>
                      <w:b/>
                      <w:sz w:val="22"/>
                      <w:szCs w:val="22"/>
                    </w:rPr>
                    <w:t>lleno en su totalidad  con letra legible</w:t>
                  </w:r>
                  <w:r w:rsidRPr="00E83672">
                    <w:rPr>
                      <w:rFonts w:ascii="Arial" w:hAnsi="Arial" w:cs="Arial"/>
                      <w:sz w:val="22"/>
                      <w:szCs w:val="22"/>
                    </w:rPr>
                    <w:t xml:space="preserve"> firmado y sellado por el propietario o representante legal y por su regente</w:t>
                  </w:r>
                  <w:r w:rsidR="00D929AD">
                    <w:rPr>
                      <w:rFonts w:ascii="Arial" w:hAnsi="Arial" w:cs="Arial"/>
                      <w:sz w:val="22"/>
                      <w:szCs w:val="22"/>
                    </w:rPr>
                    <w:t>.</w:t>
                  </w:r>
                </w:p>
              </w:tc>
              <w:tc>
                <w:tcPr>
                  <w:tcW w:w="4184" w:type="dxa"/>
                </w:tcPr>
                <w:p w14:paraId="0FEA2B4E" w14:textId="77777777" w:rsidR="007F0181" w:rsidRDefault="007F0181" w:rsidP="00CD7CA9">
                  <w:pPr>
                    <w:pStyle w:val="Sangradetextonormal"/>
                    <w:numPr>
                      <w:ilvl w:val="0"/>
                      <w:numId w:val="20"/>
                    </w:numPr>
                    <w:ind w:left="291" w:hanging="291"/>
                    <w:rPr>
                      <w:rFonts w:ascii="Arial" w:hAnsi="Arial" w:cs="Arial"/>
                      <w:sz w:val="22"/>
                      <w:szCs w:val="22"/>
                    </w:rPr>
                  </w:pPr>
                  <w:r w:rsidRPr="00700AFE">
                    <w:rPr>
                      <w:rFonts w:ascii="Arial" w:hAnsi="Arial" w:cs="Arial"/>
                      <w:sz w:val="22"/>
                      <w:szCs w:val="22"/>
                    </w:rPr>
                    <w:t>Formulario de solicitud</w:t>
                  </w:r>
                  <w:r>
                    <w:rPr>
                      <w:rFonts w:ascii="Arial" w:hAnsi="Arial" w:cs="Arial"/>
                      <w:sz w:val="22"/>
                      <w:szCs w:val="22"/>
                    </w:rPr>
                    <w:t xml:space="preserve"> </w:t>
                  </w:r>
                  <w:r w:rsidRPr="00700AFE">
                    <w:rPr>
                      <w:rFonts w:ascii="Arial" w:hAnsi="Arial" w:cs="Arial"/>
                      <w:sz w:val="22"/>
                      <w:szCs w:val="22"/>
                    </w:rPr>
                    <w:t>proporcionado por el Departamento de Registro de Insumos para Uso en Animales lleno</w:t>
                  </w:r>
                  <w:r w:rsidRPr="00700AFE">
                    <w:rPr>
                      <w:rFonts w:ascii="Arial" w:hAnsi="Arial" w:cs="Arial"/>
                      <w:b/>
                      <w:sz w:val="22"/>
                      <w:szCs w:val="22"/>
                    </w:rPr>
                    <w:t xml:space="preserve"> en su totalidad con letra legible</w:t>
                  </w:r>
                  <w:r w:rsidRPr="00700AFE">
                    <w:rPr>
                      <w:rFonts w:ascii="Arial" w:hAnsi="Arial" w:cs="Arial"/>
                      <w:sz w:val="22"/>
                      <w:szCs w:val="22"/>
                    </w:rPr>
                    <w:t xml:space="preserve"> firmado y sellado por el propietario o representante legal y por su regente</w:t>
                  </w:r>
                  <w:r w:rsidR="00CD7CA9">
                    <w:rPr>
                      <w:rFonts w:ascii="Arial" w:hAnsi="Arial" w:cs="Arial"/>
                      <w:sz w:val="22"/>
                      <w:szCs w:val="22"/>
                    </w:rPr>
                    <w:t>.</w:t>
                  </w:r>
                </w:p>
                <w:p w14:paraId="00242634" w14:textId="387ECF81" w:rsidR="00CD7CA9" w:rsidRDefault="00CD7CA9" w:rsidP="00CD7CA9">
                  <w:pPr>
                    <w:pStyle w:val="Sangradetextonormal"/>
                    <w:ind w:left="291"/>
                    <w:rPr>
                      <w:rFonts w:ascii="Arial" w:hAnsi="Arial" w:cs="Arial"/>
                      <w:sz w:val="22"/>
                      <w:szCs w:val="22"/>
                    </w:rPr>
                  </w:pPr>
                </w:p>
              </w:tc>
            </w:tr>
            <w:tr w:rsidR="007F0181" w14:paraId="6128EE5E" w14:textId="77777777" w:rsidTr="005C0E13">
              <w:tc>
                <w:tcPr>
                  <w:tcW w:w="3847" w:type="dxa"/>
                </w:tcPr>
                <w:p w14:paraId="2340B105" w14:textId="258BFC98" w:rsidR="007F0181" w:rsidRDefault="007F0181" w:rsidP="00D929AD">
                  <w:pPr>
                    <w:pStyle w:val="Sangradetextonormal"/>
                    <w:numPr>
                      <w:ilvl w:val="0"/>
                      <w:numId w:val="21"/>
                    </w:numPr>
                    <w:ind w:left="337" w:hanging="337"/>
                    <w:rPr>
                      <w:rFonts w:ascii="Arial" w:hAnsi="Arial" w:cs="Arial"/>
                      <w:sz w:val="22"/>
                      <w:szCs w:val="22"/>
                    </w:rPr>
                  </w:pPr>
                  <w:r w:rsidRPr="00E83672">
                    <w:rPr>
                      <w:rFonts w:ascii="Arial" w:hAnsi="Arial" w:cs="Arial"/>
                      <w:sz w:val="22"/>
                      <w:szCs w:val="22"/>
                    </w:rPr>
                    <w:t>Adjuntar Registro Sanitario de Funcionamiento, cuando sea renovación</w:t>
                  </w:r>
                  <w:r w:rsidR="00CD7CA9">
                    <w:rPr>
                      <w:rFonts w:ascii="Arial" w:hAnsi="Arial" w:cs="Arial"/>
                      <w:sz w:val="22"/>
                      <w:szCs w:val="22"/>
                    </w:rPr>
                    <w:t>.</w:t>
                  </w:r>
                </w:p>
                <w:p w14:paraId="24E3EA7A" w14:textId="6651C550" w:rsidR="00CD7CA9" w:rsidRDefault="00CD7CA9" w:rsidP="00CD7CA9">
                  <w:pPr>
                    <w:pStyle w:val="Sangradetextonormal"/>
                    <w:ind w:left="337"/>
                    <w:rPr>
                      <w:rFonts w:ascii="Arial" w:hAnsi="Arial" w:cs="Arial"/>
                      <w:sz w:val="22"/>
                      <w:szCs w:val="22"/>
                    </w:rPr>
                  </w:pPr>
                </w:p>
              </w:tc>
              <w:tc>
                <w:tcPr>
                  <w:tcW w:w="4184" w:type="dxa"/>
                </w:tcPr>
                <w:p w14:paraId="56A7099F" w14:textId="73EB5809" w:rsidR="007F0181" w:rsidRDefault="007F0181" w:rsidP="00CD7CA9">
                  <w:pPr>
                    <w:pStyle w:val="Sangradetextonormal"/>
                    <w:numPr>
                      <w:ilvl w:val="0"/>
                      <w:numId w:val="20"/>
                    </w:numPr>
                    <w:ind w:left="291" w:hanging="291"/>
                    <w:rPr>
                      <w:rFonts w:ascii="Arial" w:hAnsi="Arial" w:cs="Arial"/>
                      <w:sz w:val="22"/>
                      <w:szCs w:val="22"/>
                    </w:rPr>
                  </w:pPr>
                  <w:r w:rsidRPr="00700AFE">
                    <w:rPr>
                      <w:rFonts w:ascii="Arial" w:hAnsi="Arial" w:cs="Arial"/>
                      <w:sz w:val="22"/>
                      <w:szCs w:val="22"/>
                    </w:rPr>
                    <w:t xml:space="preserve">Nombramiento del Representante Legal (cuando corresponda). </w:t>
                  </w:r>
                </w:p>
              </w:tc>
            </w:tr>
            <w:tr w:rsidR="007F0181" w14:paraId="233BCA2D" w14:textId="77777777" w:rsidTr="005C0E13">
              <w:tc>
                <w:tcPr>
                  <w:tcW w:w="3847" w:type="dxa"/>
                </w:tcPr>
                <w:p w14:paraId="6A0B7071" w14:textId="77777777" w:rsidR="007F0181" w:rsidRPr="00A1749A" w:rsidRDefault="007F0181" w:rsidP="00D929AD">
                  <w:pPr>
                    <w:pStyle w:val="Prrafodelista"/>
                    <w:numPr>
                      <w:ilvl w:val="0"/>
                      <w:numId w:val="21"/>
                    </w:numPr>
                    <w:autoSpaceDE w:val="0"/>
                    <w:autoSpaceDN w:val="0"/>
                    <w:adjustRightInd w:val="0"/>
                    <w:ind w:left="337" w:hanging="337"/>
                    <w:rPr>
                      <w:rFonts w:ascii="Arial" w:hAnsi="Arial" w:cs="Arial"/>
                    </w:rPr>
                  </w:pPr>
                  <w:r w:rsidRPr="00A1749A">
                    <w:rPr>
                      <w:rFonts w:ascii="Arial" w:hAnsi="Arial" w:cs="Arial"/>
                    </w:rPr>
                    <w:t xml:space="preserve">Nombramiento del Representante Legal (cuando corresponda). </w:t>
                  </w:r>
                </w:p>
                <w:p w14:paraId="7A4D66F5" w14:textId="77777777" w:rsidR="007F0181" w:rsidRDefault="007F0181" w:rsidP="00D929AD">
                  <w:pPr>
                    <w:pStyle w:val="Sangradetextonormal"/>
                    <w:ind w:left="337" w:hanging="337"/>
                    <w:rPr>
                      <w:rFonts w:ascii="Arial" w:hAnsi="Arial" w:cs="Arial"/>
                      <w:sz w:val="22"/>
                      <w:szCs w:val="22"/>
                    </w:rPr>
                  </w:pPr>
                </w:p>
              </w:tc>
              <w:tc>
                <w:tcPr>
                  <w:tcW w:w="4184" w:type="dxa"/>
                </w:tcPr>
                <w:p w14:paraId="1731FD44" w14:textId="77777777" w:rsidR="007F0181" w:rsidRDefault="007F0181" w:rsidP="00CD7CA9">
                  <w:pPr>
                    <w:pStyle w:val="Sangradetextonormal"/>
                    <w:numPr>
                      <w:ilvl w:val="0"/>
                      <w:numId w:val="20"/>
                    </w:numPr>
                    <w:ind w:left="291" w:hanging="291"/>
                    <w:rPr>
                      <w:rFonts w:ascii="Arial" w:hAnsi="Arial" w:cs="Arial"/>
                      <w:sz w:val="22"/>
                      <w:szCs w:val="22"/>
                    </w:rPr>
                  </w:pPr>
                  <w:r w:rsidRPr="00D578B5">
                    <w:rPr>
                      <w:rFonts w:ascii="Arial" w:hAnsi="Arial" w:cs="Arial"/>
                      <w:sz w:val="22"/>
                      <w:szCs w:val="22"/>
                    </w:rPr>
                    <w:t>Documentos legales que respalden la constitución de la empresa en caso de la persona jurídica y documentos de identidad de solicitante en el caso de la perso</w:t>
                  </w:r>
                  <w:r w:rsidR="00CD7CA9">
                    <w:rPr>
                      <w:rFonts w:ascii="Arial" w:hAnsi="Arial" w:cs="Arial"/>
                      <w:sz w:val="22"/>
                      <w:szCs w:val="22"/>
                    </w:rPr>
                    <w:t>na física (natural, individual)</w:t>
                  </w:r>
                </w:p>
                <w:p w14:paraId="0673CAE8" w14:textId="066621F9" w:rsidR="00CD7CA9" w:rsidRDefault="00CD7CA9" w:rsidP="00CD7CA9">
                  <w:pPr>
                    <w:pStyle w:val="Sangradetextonormal"/>
                    <w:rPr>
                      <w:rFonts w:ascii="Arial" w:hAnsi="Arial" w:cs="Arial"/>
                      <w:sz w:val="22"/>
                      <w:szCs w:val="22"/>
                    </w:rPr>
                  </w:pPr>
                </w:p>
              </w:tc>
            </w:tr>
            <w:tr w:rsidR="007F0181" w14:paraId="2D5CE237" w14:textId="77777777" w:rsidTr="005C0E13">
              <w:tc>
                <w:tcPr>
                  <w:tcW w:w="3847" w:type="dxa"/>
                </w:tcPr>
                <w:p w14:paraId="6F50BA39" w14:textId="73CDC8D5" w:rsidR="007F0181" w:rsidRDefault="007F0181" w:rsidP="00D929AD">
                  <w:pPr>
                    <w:pStyle w:val="Sangradetextonormal"/>
                    <w:numPr>
                      <w:ilvl w:val="0"/>
                      <w:numId w:val="21"/>
                    </w:numPr>
                    <w:ind w:left="337" w:hanging="337"/>
                    <w:rPr>
                      <w:rFonts w:ascii="Arial" w:hAnsi="Arial" w:cs="Arial"/>
                      <w:sz w:val="22"/>
                      <w:szCs w:val="22"/>
                    </w:rPr>
                  </w:pPr>
                  <w:r w:rsidRPr="00E83672">
                    <w:rPr>
                      <w:rFonts w:ascii="Arial" w:hAnsi="Arial" w:cs="Arial"/>
                      <w:sz w:val="22"/>
                      <w:szCs w:val="22"/>
                    </w:rPr>
                    <w:t xml:space="preserve">Documentos legales que respalden la constitución de la empresa en caso de la persona jurídica </w:t>
                  </w:r>
                  <w:r w:rsidRPr="00A82CB2">
                    <w:rPr>
                      <w:rFonts w:ascii="Arial" w:hAnsi="Arial" w:cs="Arial"/>
                      <w:b/>
                      <w:sz w:val="22"/>
                      <w:szCs w:val="22"/>
                    </w:rPr>
                    <w:t>(legalizados)</w:t>
                  </w:r>
                  <w:r>
                    <w:rPr>
                      <w:rFonts w:ascii="Arial" w:hAnsi="Arial" w:cs="Arial"/>
                      <w:sz w:val="22"/>
                      <w:szCs w:val="22"/>
                    </w:rPr>
                    <w:t xml:space="preserve"> </w:t>
                  </w:r>
                  <w:r w:rsidRPr="00E83672">
                    <w:rPr>
                      <w:rFonts w:ascii="Arial" w:hAnsi="Arial" w:cs="Arial"/>
                      <w:sz w:val="22"/>
                      <w:szCs w:val="22"/>
                    </w:rPr>
                    <w:t>y documentos de identidad de solicitante en el caso de la persona física (natural, individual)</w:t>
                  </w:r>
                  <w:r w:rsidR="00CD7CA9">
                    <w:rPr>
                      <w:rFonts w:ascii="Arial" w:hAnsi="Arial" w:cs="Arial"/>
                      <w:sz w:val="22"/>
                      <w:szCs w:val="22"/>
                    </w:rPr>
                    <w:t>.</w:t>
                  </w:r>
                </w:p>
                <w:p w14:paraId="47C7D40C" w14:textId="53E58BD9" w:rsidR="00CD7CA9" w:rsidRDefault="00CD7CA9" w:rsidP="00CD7CA9">
                  <w:pPr>
                    <w:pStyle w:val="Sangradetextonormal"/>
                    <w:ind w:left="337"/>
                    <w:rPr>
                      <w:rFonts w:ascii="Arial" w:hAnsi="Arial" w:cs="Arial"/>
                      <w:sz w:val="22"/>
                      <w:szCs w:val="22"/>
                    </w:rPr>
                  </w:pPr>
                </w:p>
              </w:tc>
              <w:tc>
                <w:tcPr>
                  <w:tcW w:w="4184" w:type="dxa"/>
                </w:tcPr>
                <w:p w14:paraId="581EB6EF" w14:textId="7896CB61" w:rsidR="007F0181" w:rsidRDefault="007F0181" w:rsidP="00CD7CA9">
                  <w:pPr>
                    <w:pStyle w:val="Sangradetextonormal"/>
                    <w:numPr>
                      <w:ilvl w:val="0"/>
                      <w:numId w:val="20"/>
                    </w:numPr>
                    <w:ind w:left="291" w:hanging="291"/>
                    <w:rPr>
                      <w:rFonts w:ascii="Arial" w:hAnsi="Arial" w:cs="Arial"/>
                      <w:sz w:val="22"/>
                      <w:szCs w:val="22"/>
                    </w:rPr>
                  </w:pPr>
                  <w:r w:rsidRPr="00D578B5">
                    <w:rPr>
                      <w:rFonts w:ascii="Arial" w:hAnsi="Arial" w:cs="Arial"/>
                      <w:sz w:val="22"/>
                      <w:szCs w:val="22"/>
                    </w:rPr>
                    <w:t>Fotocopia de la patente de comercio.</w:t>
                  </w:r>
                </w:p>
              </w:tc>
            </w:tr>
            <w:tr w:rsidR="007F0181" w14:paraId="7686CC10" w14:textId="77777777" w:rsidTr="005C0E13">
              <w:tc>
                <w:tcPr>
                  <w:tcW w:w="3847" w:type="dxa"/>
                </w:tcPr>
                <w:p w14:paraId="5F5F2754" w14:textId="690DB595" w:rsidR="007F0181" w:rsidRDefault="007F0181" w:rsidP="00D929AD">
                  <w:pPr>
                    <w:pStyle w:val="Sangradetextonormal"/>
                    <w:numPr>
                      <w:ilvl w:val="0"/>
                      <w:numId w:val="21"/>
                    </w:numPr>
                    <w:ind w:left="337" w:hanging="337"/>
                    <w:rPr>
                      <w:rFonts w:ascii="Arial" w:hAnsi="Arial" w:cs="Arial"/>
                      <w:sz w:val="22"/>
                      <w:szCs w:val="22"/>
                    </w:rPr>
                  </w:pPr>
                  <w:r w:rsidRPr="00E83672">
                    <w:rPr>
                      <w:rFonts w:ascii="Arial" w:hAnsi="Arial" w:cs="Arial"/>
                      <w:sz w:val="22"/>
                      <w:szCs w:val="22"/>
                    </w:rPr>
                    <w:t>Fotocopia legalizada de la patente de comercio</w:t>
                  </w:r>
                  <w:r w:rsidR="00CD7CA9">
                    <w:rPr>
                      <w:rFonts w:ascii="Arial" w:hAnsi="Arial" w:cs="Arial"/>
                      <w:sz w:val="22"/>
                      <w:szCs w:val="22"/>
                    </w:rPr>
                    <w:t>.</w:t>
                  </w:r>
                </w:p>
              </w:tc>
              <w:tc>
                <w:tcPr>
                  <w:tcW w:w="4184" w:type="dxa"/>
                </w:tcPr>
                <w:p w14:paraId="389E76E2" w14:textId="77777777" w:rsidR="007F0181" w:rsidRDefault="007F0181" w:rsidP="00CD7CA9">
                  <w:pPr>
                    <w:pStyle w:val="Sangradetextonormal"/>
                    <w:numPr>
                      <w:ilvl w:val="0"/>
                      <w:numId w:val="20"/>
                    </w:numPr>
                    <w:ind w:left="291" w:hanging="291"/>
                    <w:rPr>
                      <w:rFonts w:ascii="Arial" w:hAnsi="Arial" w:cs="Arial"/>
                      <w:sz w:val="22"/>
                      <w:szCs w:val="22"/>
                    </w:rPr>
                  </w:pPr>
                  <w:r w:rsidRPr="00D578B5">
                    <w:rPr>
                      <w:rFonts w:ascii="Arial" w:hAnsi="Arial" w:cs="Arial"/>
                      <w:sz w:val="22"/>
                      <w:szCs w:val="22"/>
                    </w:rPr>
                    <w:t>Fotocopia del documento de identificación personal del propietario o del representante legal.</w:t>
                  </w:r>
                </w:p>
                <w:p w14:paraId="6074A911" w14:textId="4C0539D4" w:rsidR="00CD7CA9" w:rsidRDefault="00CD7CA9" w:rsidP="00CD7CA9">
                  <w:pPr>
                    <w:pStyle w:val="Sangradetextonormal"/>
                    <w:ind w:left="291"/>
                    <w:rPr>
                      <w:rFonts w:ascii="Arial" w:hAnsi="Arial" w:cs="Arial"/>
                      <w:sz w:val="22"/>
                      <w:szCs w:val="22"/>
                    </w:rPr>
                  </w:pPr>
                </w:p>
              </w:tc>
            </w:tr>
            <w:tr w:rsidR="007F0181" w14:paraId="27E2B585" w14:textId="77777777" w:rsidTr="005C0E13">
              <w:tc>
                <w:tcPr>
                  <w:tcW w:w="3847" w:type="dxa"/>
                </w:tcPr>
                <w:p w14:paraId="2C4F6851" w14:textId="4DFBF3D6" w:rsidR="007F0181" w:rsidRDefault="007F0181" w:rsidP="00D929AD">
                  <w:pPr>
                    <w:pStyle w:val="Sangradetextonormal"/>
                    <w:numPr>
                      <w:ilvl w:val="0"/>
                      <w:numId w:val="21"/>
                    </w:numPr>
                    <w:ind w:left="337" w:hanging="337"/>
                    <w:rPr>
                      <w:rFonts w:ascii="Arial" w:hAnsi="Arial" w:cs="Arial"/>
                      <w:sz w:val="22"/>
                      <w:szCs w:val="22"/>
                    </w:rPr>
                  </w:pPr>
                  <w:r w:rsidRPr="00E83672">
                    <w:rPr>
                      <w:rFonts w:ascii="Arial" w:hAnsi="Arial" w:cs="Arial"/>
                      <w:sz w:val="22"/>
                      <w:szCs w:val="22"/>
                    </w:rPr>
                    <w:t>Constancia actualizada del RTU de la empresa</w:t>
                  </w:r>
                  <w:r w:rsidR="00CD7CA9">
                    <w:rPr>
                      <w:rFonts w:ascii="Arial" w:hAnsi="Arial" w:cs="Arial"/>
                      <w:sz w:val="22"/>
                      <w:szCs w:val="22"/>
                    </w:rPr>
                    <w:t>.</w:t>
                  </w:r>
                </w:p>
              </w:tc>
              <w:tc>
                <w:tcPr>
                  <w:tcW w:w="4184" w:type="dxa"/>
                </w:tcPr>
                <w:p w14:paraId="7D61B17B" w14:textId="0767C7B4" w:rsidR="00CD7CA9" w:rsidRPr="00FE489B" w:rsidRDefault="007F0181" w:rsidP="00FE489B">
                  <w:pPr>
                    <w:pStyle w:val="Sangradetextonormal"/>
                    <w:numPr>
                      <w:ilvl w:val="0"/>
                      <w:numId w:val="20"/>
                    </w:numPr>
                    <w:ind w:left="291" w:hanging="291"/>
                    <w:rPr>
                      <w:rFonts w:ascii="Arial" w:hAnsi="Arial" w:cs="Arial"/>
                      <w:sz w:val="22"/>
                      <w:szCs w:val="22"/>
                    </w:rPr>
                  </w:pPr>
                  <w:r w:rsidRPr="00700AFE">
                    <w:rPr>
                      <w:rFonts w:ascii="Arial" w:hAnsi="Arial" w:cs="Arial"/>
                      <w:sz w:val="22"/>
                      <w:szCs w:val="22"/>
                    </w:rPr>
                    <w:t>Nombramiento de regente Médico Veterinario, emitido por el propietario o representante legal.</w:t>
                  </w:r>
                </w:p>
              </w:tc>
            </w:tr>
            <w:tr w:rsidR="007F0181" w14:paraId="57B7ED4F" w14:textId="77777777" w:rsidTr="005C0E13">
              <w:tc>
                <w:tcPr>
                  <w:tcW w:w="3847" w:type="dxa"/>
                </w:tcPr>
                <w:p w14:paraId="55C6495C" w14:textId="32F9287D" w:rsidR="007F0181" w:rsidRDefault="007F0181" w:rsidP="00D929AD">
                  <w:pPr>
                    <w:pStyle w:val="Sangradetextonormal"/>
                    <w:numPr>
                      <w:ilvl w:val="0"/>
                      <w:numId w:val="21"/>
                    </w:numPr>
                    <w:ind w:left="337" w:hanging="337"/>
                    <w:rPr>
                      <w:rFonts w:ascii="Arial" w:hAnsi="Arial" w:cs="Arial"/>
                      <w:sz w:val="22"/>
                      <w:szCs w:val="22"/>
                    </w:rPr>
                  </w:pPr>
                  <w:r w:rsidRPr="00E83672">
                    <w:rPr>
                      <w:rFonts w:ascii="Arial" w:hAnsi="Arial" w:cs="Arial"/>
                      <w:sz w:val="22"/>
                      <w:szCs w:val="22"/>
                    </w:rPr>
                    <w:t xml:space="preserve">Fotocopia legalizada del documento de identificación </w:t>
                  </w:r>
                  <w:r w:rsidRPr="00E83672">
                    <w:rPr>
                      <w:rFonts w:ascii="Arial" w:hAnsi="Arial" w:cs="Arial"/>
                      <w:sz w:val="22"/>
                      <w:szCs w:val="22"/>
                    </w:rPr>
                    <w:lastRenderedPageBreak/>
                    <w:t>personal del propietario o del representante legal</w:t>
                  </w:r>
                  <w:r w:rsidR="00CD7CA9">
                    <w:rPr>
                      <w:rFonts w:ascii="Arial" w:hAnsi="Arial" w:cs="Arial"/>
                      <w:sz w:val="22"/>
                      <w:szCs w:val="22"/>
                    </w:rPr>
                    <w:t>.</w:t>
                  </w:r>
                </w:p>
                <w:p w14:paraId="22EB9CBE" w14:textId="5671FB5A" w:rsidR="00CD7CA9" w:rsidRDefault="00CD7CA9" w:rsidP="00CD7CA9">
                  <w:pPr>
                    <w:pStyle w:val="Sangradetextonormal"/>
                    <w:ind w:left="337"/>
                    <w:rPr>
                      <w:rFonts w:ascii="Arial" w:hAnsi="Arial" w:cs="Arial"/>
                      <w:sz w:val="22"/>
                      <w:szCs w:val="22"/>
                    </w:rPr>
                  </w:pPr>
                </w:p>
              </w:tc>
              <w:tc>
                <w:tcPr>
                  <w:tcW w:w="4184" w:type="dxa"/>
                </w:tcPr>
                <w:p w14:paraId="43E8DECB" w14:textId="4617C831" w:rsidR="007F0181" w:rsidRPr="00700AFE" w:rsidRDefault="007F0181" w:rsidP="00CD7CA9">
                  <w:pPr>
                    <w:pStyle w:val="Sangradetextonormal"/>
                    <w:numPr>
                      <w:ilvl w:val="0"/>
                      <w:numId w:val="20"/>
                    </w:numPr>
                    <w:ind w:left="291" w:hanging="291"/>
                    <w:rPr>
                      <w:rFonts w:ascii="Arial" w:hAnsi="Arial" w:cs="Arial"/>
                      <w:sz w:val="22"/>
                      <w:szCs w:val="22"/>
                    </w:rPr>
                  </w:pPr>
                  <w:r w:rsidRPr="00700AFE">
                    <w:rPr>
                      <w:rFonts w:ascii="Arial" w:hAnsi="Arial" w:cs="Arial"/>
                      <w:sz w:val="22"/>
                      <w:szCs w:val="22"/>
                    </w:rPr>
                    <w:lastRenderedPageBreak/>
                    <w:t xml:space="preserve">Adherir a la solicitud timbre Médico Veterinario y Zootecnista </w:t>
                  </w:r>
                  <w:r w:rsidRPr="00700AFE">
                    <w:rPr>
                      <w:rFonts w:ascii="Arial" w:hAnsi="Arial" w:cs="Arial"/>
                      <w:sz w:val="22"/>
                      <w:szCs w:val="22"/>
                    </w:rPr>
                    <w:lastRenderedPageBreak/>
                    <w:t xml:space="preserve">correspondiente según Ley del Timbre. </w:t>
                  </w:r>
                </w:p>
              </w:tc>
            </w:tr>
            <w:tr w:rsidR="007F0181" w14:paraId="27FE2D73" w14:textId="77777777" w:rsidTr="005C0E13">
              <w:tc>
                <w:tcPr>
                  <w:tcW w:w="3847" w:type="dxa"/>
                </w:tcPr>
                <w:p w14:paraId="237857A6" w14:textId="1B9303A0" w:rsidR="007F0181" w:rsidRDefault="007F0181" w:rsidP="00D929AD">
                  <w:pPr>
                    <w:pStyle w:val="Sangradetextonormal"/>
                    <w:numPr>
                      <w:ilvl w:val="0"/>
                      <w:numId w:val="21"/>
                    </w:numPr>
                    <w:ind w:left="337" w:hanging="337"/>
                    <w:rPr>
                      <w:rFonts w:ascii="Arial" w:hAnsi="Arial" w:cs="Arial"/>
                      <w:sz w:val="22"/>
                      <w:szCs w:val="22"/>
                    </w:rPr>
                  </w:pPr>
                  <w:r w:rsidRPr="00E83672">
                    <w:rPr>
                      <w:rFonts w:ascii="Arial" w:hAnsi="Arial" w:cs="Arial"/>
                      <w:sz w:val="22"/>
                      <w:szCs w:val="22"/>
                    </w:rPr>
                    <w:lastRenderedPageBreak/>
                    <w:t>Nombramiento de regente Médico Veterinario,  emitido por el propietario o representante legal</w:t>
                  </w:r>
                  <w:r w:rsidR="00CD7CA9">
                    <w:rPr>
                      <w:rFonts w:ascii="Arial" w:hAnsi="Arial" w:cs="Arial"/>
                      <w:sz w:val="22"/>
                      <w:szCs w:val="22"/>
                    </w:rPr>
                    <w:t>.</w:t>
                  </w:r>
                </w:p>
              </w:tc>
              <w:tc>
                <w:tcPr>
                  <w:tcW w:w="4184" w:type="dxa"/>
                </w:tcPr>
                <w:p w14:paraId="671E01BC" w14:textId="77777777" w:rsidR="007F0181" w:rsidRDefault="007F0181" w:rsidP="00CD7CA9">
                  <w:pPr>
                    <w:pStyle w:val="Sangradetextonormal"/>
                    <w:numPr>
                      <w:ilvl w:val="0"/>
                      <w:numId w:val="20"/>
                    </w:numPr>
                    <w:ind w:left="291" w:hanging="291"/>
                    <w:rPr>
                      <w:rFonts w:ascii="Arial" w:hAnsi="Arial" w:cs="Arial"/>
                      <w:sz w:val="22"/>
                      <w:szCs w:val="22"/>
                    </w:rPr>
                  </w:pPr>
                  <w:r>
                    <w:rPr>
                      <w:rFonts w:ascii="Arial" w:hAnsi="Arial" w:cs="Arial"/>
                      <w:sz w:val="22"/>
                      <w:szCs w:val="22"/>
                    </w:rPr>
                    <w:t>Carta de la empresa firmada por el representante legal y el regente profesional, en donde se indique que la empresa registrante no realizará ninguna importación y que por esa razón no cuenta con bodegas para almacenaje de productos.</w:t>
                  </w:r>
                </w:p>
                <w:p w14:paraId="5AC739B8" w14:textId="257ECBDB" w:rsidR="00CD7CA9" w:rsidRPr="00700AFE" w:rsidRDefault="00CD7CA9" w:rsidP="00CD7CA9">
                  <w:pPr>
                    <w:pStyle w:val="Sangradetextonormal"/>
                    <w:ind w:left="291"/>
                    <w:rPr>
                      <w:rFonts w:ascii="Arial" w:hAnsi="Arial" w:cs="Arial"/>
                      <w:sz w:val="22"/>
                      <w:szCs w:val="22"/>
                    </w:rPr>
                  </w:pPr>
                </w:p>
              </w:tc>
            </w:tr>
            <w:tr w:rsidR="007F0181" w14:paraId="7948E039" w14:textId="77777777" w:rsidTr="005C0E13">
              <w:tc>
                <w:tcPr>
                  <w:tcW w:w="3847" w:type="dxa"/>
                </w:tcPr>
                <w:p w14:paraId="71FEDE26" w14:textId="599D4D84" w:rsidR="007F0181" w:rsidRDefault="007F0181" w:rsidP="00D929AD">
                  <w:pPr>
                    <w:pStyle w:val="Sangradetextonormal"/>
                    <w:numPr>
                      <w:ilvl w:val="0"/>
                      <w:numId w:val="21"/>
                    </w:numPr>
                    <w:ind w:left="337" w:hanging="337"/>
                    <w:rPr>
                      <w:rFonts w:ascii="Arial" w:hAnsi="Arial" w:cs="Arial"/>
                      <w:sz w:val="22"/>
                      <w:szCs w:val="22"/>
                    </w:rPr>
                  </w:pPr>
                  <w:r w:rsidRPr="00E83672">
                    <w:rPr>
                      <w:rFonts w:ascii="Arial" w:hAnsi="Arial" w:cs="Arial"/>
                      <w:sz w:val="22"/>
                      <w:szCs w:val="22"/>
                    </w:rPr>
                    <w:t>Adherir a la solicitud timbre  Médico Veterinario y  Zootecnista correspondiente según Ley del Timbre</w:t>
                  </w:r>
                  <w:r w:rsidR="00CD7CA9">
                    <w:rPr>
                      <w:rFonts w:ascii="Arial" w:hAnsi="Arial" w:cs="Arial"/>
                      <w:sz w:val="22"/>
                      <w:szCs w:val="22"/>
                    </w:rPr>
                    <w:t>.</w:t>
                  </w:r>
                </w:p>
                <w:p w14:paraId="30923987" w14:textId="7BCEEE34" w:rsidR="00CD7CA9" w:rsidRPr="00E83672" w:rsidRDefault="00CD7CA9" w:rsidP="00CD7CA9">
                  <w:pPr>
                    <w:pStyle w:val="Sangradetextonormal"/>
                    <w:ind w:left="337"/>
                    <w:rPr>
                      <w:rFonts w:ascii="Arial" w:hAnsi="Arial" w:cs="Arial"/>
                      <w:sz w:val="22"/>
                      <w:szCs w:val="22"/>
                    </w:rPr>
                  </w:pPr>
                </w:p>
              </w:tc>
              <w:tc>
                <w:tcPr>
                  <w:tcW w:w="4184" w:type="dxa"/>
                </w:tcPr>
                <w:p w14:paraId="74B5B0B4" w14:textId="77777777" w:rsidR="007F0181" w:rsidRDefault="007F0181" w:rsidP="00A1749A">
                  <w:pPr>
                    <w:pStyle w:val="Sangradetextonormal"/>
                    <w:ind w:left="720"/>
                    <w:rPr>
                      <w:rFonts w:ascii="Arial" w:hAnsi="Arial" w:cs="Arial"/>
                      <w:sz w:val="22"/>
                      <w:szCs w:val="22"/>
                    </w:rPr>
                  </w:pPr>
                </w:p>
              </w:tc>
            </w:tr>
            <w:tr w:rsidR="00A1749A" w14:paraId="24F4E7DA" w14:textId="77777777" w:rsidTr="005C0E13">
              <w:tc>
                <w:tcPr>
                  <w:tcW w:w="3847" w:type="dxa"/>
                </w:tcPr>
                <w:p w14:paraId="02B3A895" w14:textId="77777777" w:rsidR="00A1749A" w:rsidRDefault="00A1749A" w:rsidP="00D929AD">
                  <w:pPr>
                    <w:pStyle w:val="Sangradetextonormal"/>
                    <w:numPr>
                      <w:ilvl w:val="0"/>
                      <w:numId w:val="21"/>
                    </w:numPr>
                    <w:ind w:left="337" w:hanging="337"/>
                    <w:rPr>
                      <w:rFonts w:ascii="Arial" w:hAnsi="Arial" w:cs="Arial"/>
                      <w:sz w:val="22"/>
                      <w:szCs w:val="22"/>
                    </w:rPr>
                  </w:pPr>
                  <w:r>
                    <w:rPr>
                      <w:rFonts w:ascii="Arial" w:hAnsi="Arial" w:cs="Arial"/>
                      <w:sz w:val="22"/>
                      <w:szCs w:val="22"/>
                    </w:rPr>
                    <w:t>Carta de la empresa firmada por el representante legal y el regente profesional, en donde se indique que la empresa registrante no realizará ninguna importación y que por esa razón no cuenta con bodegas para almacenaje de productos.</w:t>
                  </w:r>
                </w:p>
                <w:p w14:paraId="222A2F23" w14:textId="6566BAC1" w:rsidR="00CD7CA9" w:rsidRPr="00E83672" w:rsidRDefault="00CD7CA9" w:rsidP="00CD7CA9">
                  <w:pPr>
                    <w:pStyle w:val="Sangradetextonormal"/>
                    <w:ind w:left="337"/>
                    <w:rPr>
                      <w:rFonts w:ascii="Arial" w:hAnsi="Arial" w:cs="Arial"/>
                      <w:sz w:val="22"/>
                      <w:szCs w:val="22"/>
                    </w:rPr>
                  </w:pPr>
                </w:p>
              </w:tc>
              <w:tc>
                <w:tcPr>
                  <w:tcW w:w="4184" w:type="dxa"/>
                </w:tcPr>
                <w:p w14:paraId="475F0FFB" w14:textId="77777777" w:rsidR="00A1749A" w:rsidRDefault="00A1749A" w:rsidP="00A1749A">
                  <w:pPr>
                    <w:pStyle w:val="Sangradetextonormal"/>
                    <w:ind w:left="720"/>
                    <w:rPr>
                      <w:rFonts w:ascii="Arial" w:hAnsi="Arial" w:cs="Arial"/>
                      <w:sz w:val="22"/>
                      <w:szCs w:val="22"/>
                    </w:rPr>
                  </w:pPr>
                </w:p>
              </w:tc>
            </w:tr>
          </w:tbl>
          <w:p w14:paraId="1C014FCA" w14:textId="77777777" w:rsidR="00C5223C" w:rsidRPr="00700AFE" w:rsidRDefault="00C5223C" w:rsidP="00144487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847"/>
              <w:gridCol w:w="4105"/>
            </w:tblGrid>
            <w:tr w:rsidR="00700AFE" w:rsidRPr="00700AFE" w14:paraId="32CDB899" w14:textId="77777777" w:rsidTr="009372FE">
              <w:tc>
                <w:tcPr>
                  <w:tcW w:w="3847" w:type="dxa"/>
                </w:tcPr>
                <w:p w14:paraId="2EDE4421" w14:textId="0FD3E8C8" w:rsidR="002D4CC5" w:rsidRPr="00700AFE" w:rsidRDefault="00105400" w:rsidP="00CD7CA9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bookmarkStart w:id="0" w:name="_Hlk109819318"/>
                  <w:r w:rsidRPr="00700AFE">
                    <w:rPr>
                      <w:rFonts w:ascii="Arial" w:hAnsi="Arial" w:cs="Arial"/>
                      <w:b/>
                      <w:bCs/>
                    </w:rPr>
                    <w:t xml:space="preserve">Diseño </w:t>
                  </w:r>
                  <w:r w:rsidR="00CD7CA9">
                    <w:rPr>
                      <w:rFonts w:ascii="Arial" w:hAnsi="Arial" w:cs="Arial"/>
                      <w:b/>
                      <w:bCs/>
                    </w:rPr>
                    <w:t>a</w:t>
                  </w:r>
                  <w:r w:rsidRPr="00700AFE">
                    <w:rPr>
                      <w:rFonts w:ascii="Arial" w:hAnsi="Arial" w:cs="Arial"/>
                      <w:b/>
                      <w:bCs/>
                    </w:rPr>
                    <w:t>ctual</w:t>
                  </w:r>
                </w:p>
              </w:tc>
              <w:tc>
                <w:tcPr>
                  <w:tcW w:w="4105" w:type="dxa"/>
                </w:tcPr>
                <w:p w14:paraId="1FE86DEC" w14:textId="77777777" w:rsidR="002D4CC5" w:rsidRPr="00700AFE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700AFE">
                    <w:rPr>
                      <w:rFonts w:ascii="Arial" w:hAnsi="Arial" w:cs="Arial"/>
                      <w:b/>
                      <w:bCs/>
                    </w:rPr>
                    <w:t>Diseño propuesto</w:t>
                  </w:r>
                </w:p>
              </w:tc>
            </w:tr>
            <w:bookmarkEnd w:id="0"/>
            <w:tr w:rsidR="00F63EEA" w:rsidRPr="00700AFE" w14:paraId="0E596867" w14:textId="77777777" w:rsidTr="009372FE">
              <w:tc>
                <w:tcPr>
                  <w:tcW w:w="3847" w:type="dxa"/>
                </w:tcPr>
                <w:p w14:paraId="61C67CE6" w14:textId="77777777" w:rsidR="00F63EEA" w:rsidRPr="00E762D7" w:rsidRDefault="00F63EEA" w:rsidP="00E762D7">
                  <w:pPr>
                    <w:pStyle w:val="Prrafodelista"/>
                    <w:numPr>
                      <w:ilvl w:val="0"/>
                      <w:numId w:val="27"/>
                    </w:numPr>
                    <w:ind w:left="337" w:hanging="337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3A2847">
                    <w:rPr>
                      <w:rFonts w:ascii="Arial" w:hAnsi="Arial" w:cs="Arial"/>
                      <w:lang w:eastAsia="es-GT"/>
                    </w:rPr>
                    <w:t xml:space="preserve">El </w:t>
                  </w:r>
                  <w:r w:rsidR="00E762D7">
                    <w:rPr>
                      <w:rFonts w:ascii="Arial" w:hAnsi="Arial" w:cs="Arial"/>
                      <w:lang w:eastAsia="es-GT"/>
                    </w:rPr>
                    <w:t>D</w:t>
                  </w:r>
                  <w:r w:rsidRPr="003A2847">
                    <w:rPr>
                      <w:rFonts w:ascii="Arial" w:hAnsi="Arial" w:cs="Arial"/>
                      <w:lang w:eastAsia="es-GT"/>
                    </w:rPr>
                    <w:t xml:space="preserve">epartamento de </w:t>
                  </w:r>
                  <w:r w:rsidR="00E762D7">
                    <w:rPr>
                      <w:rFonts w:ascii="Arial" w:hAnsi="Arial" w:cs="Arial"/>
                      <w:lang w:eastAsia="es-GT"/>
                    </w:rPr>
                    <w:t>R</w:t>
                  </w:r>
                  <w:r w:rsidRPr="003A2847">
                    <w:rPr>
                      <w:rFonts w:ascii="Arial" w:hAnsi="Arial" w:cs="Arial"/>
                      <w:lang w:eastAsia="es-GT"/>
                    </w:rPr>
                    <w:t xml:space="preserve">egistro de </w:t>
                  </w:r>
                  <w:r w:rsidR="00E762D7">
                    <w:rPr>
                      <w:rFonts w:ascii="Arial" w:hAnsi="Arial" w:cs="Arial"/>
                      <w:lang w:eastAsia="es-GT"/>
                    </w:rPr>
                    <w:t>I</w:t>
                  </w:r>
                  <w:r w:rsidRPr="003A2847">
                    <w:rPr>
                      <w:rFonts w:ascii="Arial" w:hAnsi="Arial" w:cs="Arial"/>
                      <w:lang w:eastAsia="es-GT"/>
                    </w:rPr>
                    <w:t xml:space="preserve">nsumos para </w:t>
                  </w:r>
                  <w:r w:rsidR="00E762D7">
                    <w:rPr>
                      <w:rFonts w:ascii="Arial" w:hAnsi="Arial" w:cs="Arial"/>
                      <w:lang w:eastAsia="es-GT"/>
                    </w:rPr>
                    <w:t>U</w:t>
                  </w:r>
                  <w:r w:rsidRPr="003A2847">
                    <w:rPr>
                      <w:rFonts w:ascii="Arial" w:hAnsi="Arial" w:cs="Arial"/>
                      <w:lang w:eastAsia="es-GT"/>
                    </w:rPr>
                    <w:t xml:space="preserve">so en </w:t>
                  </w:r>
                  <w:r w:rsidR="00E762D7">
                    <w:rPr>
                      <w:rFonts w:ascii="Arial" w:hAnsi="Arial" w:cs="Arial"/>
                      <w:lang w:eastAsia="es-GT"/>
                    </w:rPr>
                    <w:t>A</w:t>
                  </w:r>
                  <w:r w:rsidRPr="003A2847">
                    <w:rPr>
                      <w:rFonts w:ascii="Arial" w:hAnsi="Arial" w:cs="Arial"/>
                      <w:lang w:eastAsia="es-GT"/>
                    </w:rPr>
                    <w:t>nimales facilita de forma digital el formulario de solicitud en página web del Viceministerio.</w:t>
                  </w:r>
                  <w:r w:rsidRPr="003A2847">
                    <w:rPr>
                      <w:rFonts w:ascii="Arial" w:hAnsi="Arial" w:cs="Arial"/>
                      <w:sz w:val="20"/>
                      <w:lang w:eastAsia="es-GT"/>
                    </w:rPr>
                    <w:t xml:space="preserve"> </w:t>
                  </w:r>
                </w:p>
                <w:p w14:paraId="4C718C12" w14:textId="76D4EE4A" w:rsidR="00E762D7" w:rsidRPr="003A2847" w:rsidRDefault="00E762D7" w:rsidP="00E762D7">
                  <w:pPr>
                    <w:pStyle w:val="Prrafodelista"/>
                    <w:ind w:left="337"/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  <w:tc>
                <w:tcPr>
                  <w:tcW w:w="4105" w:type="dxa"/>
                </w:tcPr>
                <w:p w14:paraId="1640BCCA" w14:textId="77777777" w:rsidR="00F63EEA" w:rsidRPr="00345ED8" w:rsidRDefault="00F63EEA" w:rsidP="00E762D7">
                  <w:pPr>
                    <w:pStyle w:val="Sinespaciado"/>
                    <w:numPr>
                      <w:ilvl w:val="0"/>
                      <w:numId w:val="29"/>
                    </w:numPr>
                    <w:ind w:left="318" w:hanging="318"/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  <w:r w:rsidRPr="009D5F88">
                    <w:rPr>
                      <w:rFonts w:ascii="Arial" w:eastAsia="Arial" w:hAnsi="Arial" w:cs="Arial"/>
                    </w:rPr>
                    <w:t xml:space="preserve">El usuario completa el </w:t>
                  </w:r>
                  <w:r>
                    <w:rPr>
                      <w:rFonts w:ascii="Arial" w:eastAsia="Arial" w:hAnsi="Arial" w:cs="Arial"/>
                    </w:rPr>
                    <w:t xml:space="preserve">formulario en el </w:t>
                  </w:r>
                  <w:r w:rsidRPr="009D5F88">
                    <w:rPr>
                      <w:rFonts w:ascii="Arial" w:eastAsia="Arial" w:hAnsi="Arial" w:cs="Arial"/>
                    </w:rPr>
                    <w:t>sistema informático</w:t>
                  </w:r>
                  <w:r>
                    <w:rPr>
                      <w:rFonts w:ascii="Arial" w:eastAsia="Arial" w:hAnsi="Arial" w:cs="Arial"/>
                    </w:rPr>
                    <w:t xml:space="preserve"> y </w:t>
                  </w:r>
                  <w:r w:rsidRPr="009D5F88">
                    <w:rPr>
                      <w:rFonts w:ascii="Arial" w:eastAsia="Arial" w:hAnsi="Arial" w:cs="Arial"/>
                    </w:rPr>
                    <w:t>carga documentos requeridos</w:t>
                  </w:r>
                  <w:r>
                    <w:rPr>
                      <w:rFonts w:ascii="Arial" w:eastAsia="Arial" w:hAnsi="Arial" w:cs="Arial"/>
                    </w:rPr>
                    <w:t>.</w:t>
                  </w:r>
                </w:p>
                <w:p w14:paraId="3B1777BD" w14:textId="77777777" w:rsidR="00F63EEA" w:rsidRPr="00700AFE" w:rsidRDefault="00F63EEA" w:rsidP="00E762D7">
                  <w:pPr>
                    <w:pStyle w:val="Sinespaciado"/>
                    <w:ind w:left="318" w:hanging="318"/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</w:p>
              </w:tc>
            </w:tr>
            <w:tr w:rsidR="00F63EEA" w:rsidRPr="00700AFE" w14:paraId="6358CBA7" w14:textId="77777777" w:rsidTr="009372FE">
              <w:tc>
                <w:tcPr>
                  <w:tcW w:w="3847" w:type="dxa"/>
                </w:tcPr>
                <w:p w14:paraId="54B627A1" w14:textId="77777777" w:rsidR="00F63EEA" w:rsidRPr="00E762D7" w:rsidRDefault="00F63EEA" w:rsidP="00E762D7">
                  <w:pPr>
                    <w:pStyle w:val="Prrafodelista"/>
                    <w:numPr>
                      <w:ilvl w:val="0"/>
                      <w:numId w:val="27"/>
                    </w:numPr>
                    <w:ind w:left="337" w:hanging="337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3A2847">
                    <w:rPr>
                      <w:rFonts w:ascii="Arial" w:hAnsi="Arial" w:cs="Arial"/>
                      <w:lang w:eastAsia="es-GT"/>
                    </w:rPr>
                    <w:t xml:space="preserve">El </w:t>
                  </w:r>
                  <w:r w:rsidR="00E762D7">
                    <w:rPr>
                      <w:rFonts w:ascii="Arial" w:hAnsi="Arial" w:cs="Arial"/>
                      <w:lang w:eastAsia="es-GT"/>
                    </w:rPr>
                    <w:t>D</w:t>
                  </w:r>
                  <w:r w:rsidRPr="003A2847">
                    <w:rPr>
                      <w:rFonts w:ascii="Arial" w:hAnsi="Arial" w:cs="Arial"/>
                      <w:lang w:eastAsia="es-GT"/>
                    </w:rPr>
                    <w:t>epartamento cuenta con ventanilla especifica donde el usuario puede hacer entrega de sus solicitudes, por la misma ventanilla este puede recibir un dictamen (favorable o desfavorable)</w:t>
                  </w:r>
                  <w:r w:rsidR="00E762D7">
                    <w:rPr>
                      <w:rFonts w:ascii="Arial" w:hAnsi="Arial" w:cs="Arial"/>
                      <w:lang w:eastAsia="es-GT"/>
                    </w:rPr>
                    <w:t>.</w:t>
                  </w:r>
                  <w:r w:rsidRPr="003A2847">
                    <w:rPr>
                      <w:rFonts w:ascii="Arial" w:hAnsi="Arial" w:cs="Arial"/>
                      <w:sz w:val="20"/>
                      <w:lang w:eastAsia="es-GT"/>
                    </w:rPr>
                    <w:t xml:space="preserve"> </w:t>
                  </w:r>
                </w:p>
                <w:p w14:paraId="00653DF5" w14:textId="544BEB1F" w:rsidR="00E762D7" w:rsidRPr="003A2847" w:rsidRDefault="00E762D7" w:rsidP="00E762D7">
                  <w:pPr>
                    <w:pStyle w:val="Prrafodelista"/>
                    <w:ind w:left="337"/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  <w:tc>
                <w:tcPr>
                  <w:tcW w:w="4105" w:type="dxa"/>
                </w:tcPr>
                <w:p w14:paraId="6649897D" w14:textId="46E3393A" w:rsidR="00F63EEA" w:rsidRPr="00E762D7" w:rsidRDefault="00F63EEA" w:rsidP="00E762D7">
                  <w:pPr>
                    <w:pStyle w:val="Sinespaciado"/>
                    <w:numPr>
                      <w:ilvl w:val="0"/>
                      <w:numId w:val="29"/>
                    </w:numPr>
                    <w:ind w:left="318" w:hanging="318"/>
                    <w:jc w:val="both"/>
                    <w:rPr>
                      <w:rFonts w:ascii="Arial" w:eastAsia="Arial" w:hAnsi="Arial" w:cs="Arial"/>
                    </w:rPr>
                  </w:pPr>
                  <w:r w:rsidRPr="00EB3826">
                    <w:rPr>
                      <w:rFonts w:ascii="Arial" w:eastAsia="Arial" w:hAnsi="Arial" w:cs="Arial"/>
                    </w:rPr>
                    <w:t>El Técnico</w:t>
                  </w:r>
                  <w:r>
                    <w:rPr>
                      <w:rFonts w:ascii="Arial" w:eastAsia="Arial" w:hAnsi="Arial" w:cs="Arial"/>
                    </w:rPr>
                    <w:t xml:space="preserve"> </w:t>
                  </w:r>
                  <w:r w:rsidRPr="00EB3826">
                    <w:rPr>
                      <w:rFonts w:ascii="Arial" w:eastAsia="Arial" w:hAnsi="Arial" w:cs="Arial"/>
                    </w:rPr>
                    <w:t>Analista</w:t>
                  </w:r>
                  <w:r>
                    <w:rPr>
                      <w:rFonts w:ascii="Arial" w:eastAsia="Arial" w:hAnsi="Arial" w:cs="Arial"/>
                    </w:rPr>
                    <w:t xml:space="preserve"> recibe en la bandeja, revisa y emite dictamen.</w:t>
                  </w:r>
                </w:p>
                <w:p w14:paraId="060BB97C" w14:textId="0A14F9A8" w:rsidR="00F63EEA" w:rsidRPr="00F63EEA" w:rsidRDefault="00E762D7" w:rsidP="00E762D7">
                  <w:pPr>
                    <w:pStyle w:val="Sinespaciado"/>
                    <w:ind w:left="318" w:hanging="318"/>
                    <w:jc w:val="both"/>
                    <w:rPr>
                      <w:rFonts w:ascii="Arial" w:eastAsia="Arial" w:hAnsi="Arial" w:cs="Arial"/>
                    </w:rPr>
                  </w:pPr>
                  <w:r>
                    <w:rPr>
                      <w:rFonts w:ascii="Arial" w:eastAsia="Arial" w:hAnsi="Arial" w:cs="Arial"/>
                    </w:rPr>
                    <w:t xml:space="preserve">     </w:t>
                  </w:r>
                  <w:r w:rsidR="00F63EEA" w:rsidRPr="00F63EEA">
                    <w:rPr>
                      <w:rFonts w:ascii="Arial" w:eastAsia="Arial" w:hAnsi="Arial" w:cs="Arial"/>
                    </w:rPr>
                    <w:t xml:space="preserve">Si: Sigue </w:t>
                  </w:r>
                  <w:r w:rsidR="00951BE3">
                    <w:rPr>
                      <w:rFonts w:ascii="Arial" w:eastAsia="Arial" w:hAnsi="Arial" w:cs="Arial"/>
                    </w:rPr>
                    <w:t xml:space="preserve">a </w:t>
                  </w:r>
                  <w:r w:rsidR="00F63EEA" w:rsidRPr="00F63EEA">
                    <w:rPr>
                      <w:rFonts w:ascii="Arial" w:eastAsia="Arial" w:hAnsi="Arial" w:cs="Arial"/>
                    </w:rPr>
                    <w:t>paso 3.</w:t>
                  </w:r>
                </w:p>
                <w:p w14:paraId="47069A43" w14:textId="15E386C6" w:rsidR="00F63EEA" w:rsidRPr="00700AFE" w:rsidRDefault="00E762D7" w:rsidP="00E762D7">
                  <w:pPr>
                    <w:pStyle w:val="Sinespaciado"/>
                    <w:ind w:left="318" w:hanging="318"/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  <w:r>
                    <w:rPr>
                      <w:rFonts w:ascii="Arial" w:eastAsia="Arial" w:hAnsi="Arial" w:cs="Arial"/>
                    </w:rPr>
                    <w:t xml:space="preserve">     </w:t>
                  </w:r>
                  <w:r w:rsidR="00F63EEA">
                    <w:rPr>
                      <w:rFonts w:ascii="Arial" w:eastAsia="Arial" w:hAnsi="Arial" w:cs="Arial"/>
                    </w:rPr>
                    <w:t>N</w:t>
                  </w:r>
                  <w:r w:rsidR="00F63EEA" w:rsidRPr="00EB3826">
                    <w:rPr>
                      <w:rFonts w:ascii="Arial" w:eastAsia="Arial" w:hAnsi="Arial" w:cs="Arial"/>
                    </w:rPr>
                    <w:t>o</w:t>
                  </w:r>
                  <w:r w:rsidR="00F63EEA">
                    <w:rPr>
                      <w:rFonts w:ascii="Arial" w:eastAsia="Arial" w:hAnsi="Arial" w:cs="Arial"/>
                    </w:rPr>
                    <w:t>: D</w:t>
                  </w:r>
                  <w:r w:rsidR="00F63EEA" w:rsidRPr="00EB3826">
                    <w:rPr>
                      <w:rFonts w:ascii="Arial" w:eastAsia="Arial" w:hAnsi="Arial" w:cs="Arial"/>
                    </w:rPr>
                    <w:t>evuelve con observaciones</w:t>
                  </w:r>
                  <w:r w:rsidR="00F63EEA">
                    <w:rPr>
                      <w:rFonts w:ascii="Arial" w:eastAsia="Arial" w:hAnsi="Arial" w:cs="Arial"/>
                    </w:rPr>
                    <w:t xml:space="preserve"> y regresa a paso 1.</w:t>
                  </w:r>
                </w:p>
              </w:tc>
            </w:tr>
            <w:tr w:rsidR="00F63EEA" w:rsidRPr="00700AFE" w14:paraId="015E3DFA" w14:textId="77777777" w:rsidTr="009372FE">
              <w:tc>
                <w:tcPr>
                  <w:tcW w:w="3847" w:type="dxa"/>
                </w:tcPr>
                <w:p w14:paraId="6B1B3330" w14:textId="77777777" w:rsidR="00F63EEA" w:rsidRPr="00E762D7" w:rsidRDefault="00F63EEA" w:rsidP="00E762D7">
                  <w:pPr>
                    <w:pStyle w:val="Prrafodelista"/>
                    <w:numPr>
                      <w:ilvl w:val="0"/>
                      <w:numId w:val="27"/>
                    </w:numPr>
                    <w:ind w:left="337" w:hanging="337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3A2847">
                    <w:rPr>
                      <w:rFonts w:ascii="Arial" w:hAnsi="Arial" w:cs="Arial"/>
                      <w:lang w:eastAsia="es-GT"/>
                    </w:rPr>
                    <w:t xml:space="preserve">El </w:t>
                  </w:r>
                  <w:r w:rsidR="00E762D7">
                    <w:rPr>
                      <w:rFonts w:ascii="Arial" w:hAnsi="Arial" w:cs="Arial"/>
                      <w:lang w:eastAsia="es-GT"/>
                    </w:rPr>
                    <w:t>R</w:t>
                  </w:r>
                  <w:r w:rsidRPr="003A2847">
                    <w:rPr>
                      <w:rFonts w:ascii="Arial" w:hAnsi="Arial" w:cs="Arial"/>
                      <w:lang w:eastAsia="es-GT"/>
                    </w:rPr>
                    <w:t xml:space="preserve">eceptor </w:t>
                  </w:r>
                  <w:r w:rsidR="00E762D7">
                    <w:rPr>
                      <w:rFonts w:ascii="Arial" w:hAnsi="Arial" w:cs="Arial"/>
                      <w:lang w:eastAsia="es-GT"/>
                    </w:rPr>
                    <w:t>A</w:t>
                  </w:r>
                  <w:r w:rsidRPr="003A2847">
                    <w:rPr>
                      <w:rFonts w:ascii="Arial" w:hAnsi="Arial" w:cs="Arial"/>
                      <w:lang w:eastAsia="es-GT"/>
                    </w:rPr>
                    <w:t xml:space="preserve">nalista de </w:t>
                  </w:r>
                  <w:r w:rsidR="00E762D7">
                    <w:rPr>
                      <w:rFonts w:ascii="Arial" w:hAnsi="Arial" w:cs="Arial"/>
                      <w:lang w:eastAsia="es-GT"/>
                    </w:rPr>
                    <w:t>V</w:t>
                  </w:r>
                  <w:r w:rsidRPr="003A2847">
                    <w:rPr>
                      <w:rFonts w:ascii="Arial" w:hAnsi="Arial" w:cs="Arial"/>
                      <w:lang w:eastAsia="es-GT"/>
                    </w:rPr>
                    <w:t>entanilla asigna y hace entrega del expediente al técnico analista responsable.</w:t>
                  </w:r>
                  <w:r w:rsidRPr="003A2847">
                    <w:rPr>
                      <w:rFonts w:ascii="Arial" w:hAnsi="Arial" w:cs="Arial"/>
                      <w:sz w:val="20"/>
                      <w:lang w:eastAsia="es-GT"/>
                    </w:rPr>
                    <w:t xml:space="preserve"> </w:t>
                  </w:r>
                </w:p>
                <w:p w14:paraId="6B7E6FA0" w14:textId="707CF7BA" w:rsidR="00E762D7" w:rsidRPr="003A2847" w:rsidRDefault="00E762D7" w:rsidP="00E762D7">
                  <w:pPr>
                    <w:pStyle w:val="Prrafodelista"/>
                    <w:ind w:left="337"/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  <w:tc>
                <w:tcPr>
                  <w:tcW w:w="4105" w:type="dxa"/>
                </w:tcPr>
                <w:p w14:paraId="6C8D3CB1" w14:textId="0919B467" w:rsidR="00F63EEA" w:rsidRPr="00700AFE" w:rsidRDefault="00F63EEA" w:rsidP="00E762D7">
                  <w:pPr>
                    <w:pStyle w:val="Sinespaciado"/>
                    <w:numPr>
                      <w:ilvl w:val="0"/>
                      <w:numId w:val="29"/>
                    </w:numPr>
                    <w:ind w:left="318" w:hanging="318"/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  <w:r w:rsidRPr="00D86DCF">
                    <w:rPr>
                      <w:rFonts w:ascii="Arial" w:eastAsia="Arial" w:hAnsi="Arial" w:cs="Arial"/>
                    </w:rPr>
                    <w:t xml:space="preserve">El </w:t>
                  </w:r>
                  <w:r>
                    <w:rPr>
                      <w:rFonts w:ascii="Arial" w:eastAsia="Arial" w:hAnsi="Arial" w:cs="Arial"/>
                    </w:rPr>
                    <w:t>Jefe de Departamento valida en el sistema informático, genera</w:t>
                  </w:r>
                  <w:r w:rsidRPr="00D86DCF">
                    <w:rPr>
                      <w:rFonts w:ascii="Arial" w:eastAsia="Arial" w:hAnsi="Arial" w:cs="Arial"/>
                    </w:rPr>
                    <w:t xml:space="preserve"> certificado con código de validació</w:t>
                  </w:r>
                  <w:r>
                    <w:rPr>
                      <w:rFonts w:ascii="Arial" w:eastAsia="Arial" w:hAnsi="Arial" w:cs="Arial"/>
                    </w:rPr>
                    <w:t>n electrónica y notifica al interesado.</w:t>
                  </w:r>
                </w:p>
              </w:tc>
            </w:tr>
            <w:tr w:rsidR="00F63EEA" w:rsidRPr="00700AFE" w14:paraId="04A2DAA5" w14:textId="77777777" w:rsidTr="009372FE">
              <w:tc>
                <w:tcPr>
                  <w:tcW w:w="3847" w:type="dxa"/>
                </w:tcPr>
                <w:p w14:paraId="05389562" w14:textId="66C778FC" w:rsidR="00F63EEA" w:rsidRDefault="00F63EEA" w:rsidP="00E762D7">
                  <w:pPr>
                    <w:pStyle w:val="Prrafodelista"/>
                    <w:numPr>
                      <w:ilvl w:val="0"/>
                      <w:numId w:val="27"/>
                    </w:numPr>
                    <w:ind w:left="337" w:hanging="337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3A2847">
                    <w:rPr>
                      <w:rFonts w:ascii="Arial" w:hAnsi="Arial" w:cs="Arial"/>
                      <w:lang w:eastAsia="es-GT"/>
                    </w:rPr>
                    <w:t>Una vez recibido el responsable hará revisión según sea sus posibilidades (en cuestión de cantidad de solicitudes)</w:t>
                  </w:r>
                  <w:r w:rsidR="00E762D7">
                    <w:rPr>
                      <w:rFonts w:ascii="Arial" w:hAnsi="Arial" w:cs="Arial"/>
                      <w:lang w:eastAsia="es-GT"/>
                    </w:rPr>
                    <w:t>.</w:t>
                  </w:r>
                </w:p>
                <w:p w14:paraId="23C5F7D0" w14:textId="47B0719C" w:rsidR="00E762D7" w:rsidRPr="003A2847" w:rsidRDefault="00E762D7" w:rsidP="00E762D7">
                  <w:pPr>
                    <w:pStyle w:val="Prrafodelista"/>
                    <w:ind w:left="337"/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  <w:tc>
                <w:tcPr>
                  <w:tcW w:w="4105" w:type="dxa"/>
                </w:tcPr>
                <w:p w14:paraId="7CC09F0E" w14:textId="77777777" w:rsidR="00F63EEA" w:rsidRPr="00700AFE" w:rsidRDefault="00F63EEA" w:rsidP="00F63EEA">
                  <w:pPr>
                    <w:pStyle w:val="Sinespaciado"/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</w:p>
              </w:tc>
            </w:tr>
            <w:tr w:rsidR="00F63EEA" w:rsidRPr="00700AFE" w14:paraId="140B54F1" w14:textId="77777777" w:rsidTr="009372FE">
              <w:tc>
                <w:tcPr>
                  <w:tcW w:w="3847" w:type="dxa"/>
                </w:tcPr>
                <w:p w14:paraId="0D795815" w14:textId="0334CCC3" w:rsidR="00F63EEA" w:rsidRDefault="00F63EEA" w:rsidP="00E762D7">
                  <w:pPr>
                    <w:pStyle w:val="Prrafodelista"/>
                    <w:numPr>
                      <w:ilvl w:val="0"/>
                      <w:numId w:val="27"/>
                    </w:numPr>
                    <w:ind w:left="337" w:hanging="337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3A2847">
                    <w:rPr>
                      <w:rFonts w:ascii="Arial" w:hAnsi="Arial" w:cs="Arial"/>
                      <w:lang w:eastAsia="es-GT"/>
                    </w:rPr>
                    <w:t>Si el expediente no cumple con información o requisitos solicitados este se dictaminar como DESFAVORABLE, emitiéndose una boleta donde indicara las observaciones a subsanar. (el usuario debe de estar pendiente a la resolución)</w:t>
                  </w:r>
                  <w:r w:rsidR="00E762D7">
                    <w:rPr>
                      <w:rFonts w:ascii="Arial" w:hAnsi="Arial" w:cs="Arial"/>
                      <w:lang w:eastAsia="es-GT"/>
                    </w:rPr>
                    <w:t>.</w:t>
                  </w:r>
                </w:p>
                <w:p w14:paraId="582ADE79" w14:textId="57035226" w:rsidR="00E762D7" w:rsidRPr="003A2847" w:rsidRDefault="00E762D7" w:rsidP="00E762D7">
                  <w:pPr>
                    <w:pStyle w:val="Prrafodelista"/>
                    <w:ind w:left="337"/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  <w:tc>
                <w:tcPr>
                  <w:tcW w:w="4105" w:type="dxa"/>
                </w:tcPr>
                <w:p w14:paraId="7FA5BB31" w14:textId="77777777" w:rsidR="00F63EEA" w:rsidRPr="00700AFE" w:rsidRDefault="00F63EEA" w:rsidP="00F63EEA">
                  <w:pPr>
                    <w:pStyle w:val="Sinespaciado"/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</w:p>
              </w:tc>
            </w:tr>
            <w:tr w:rsidR="00F63EEA" w:rsidRPr="00700AFE" w14:paraId="588CE10C" w14:textId="77777777" w:rsidTr="009372FE">
              <w:tc>
                <w:tcPr>
                  <w:tcW w:w="3847" w:type="dxa"/>
                </w:tcPr>
                <w:p w14:paraId="1BA011FC" w14:textId="77777777" w:rsidR="00F63EEA" w:rsidRDefault="00F63EEA" w:rsidP="00E762D7">
                  <w:pPr>
                    <w:pStyle w:val="Prrafodelista"/>
                    <w:numPr>
                      <w:ilvl w:val="0"/>
                      <w:numId w:val="27"/>
                    </w:numPr>
                    <w:ind w:left="337" w:hanging="337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3A2847">
                    <w:rPr>
                      <w:rFonts w:ascii="Arial" w:hAnsi="Arial" w:cs="Arial"/>
                      <w:lang w:eastAsia="es-GT"/>
                    </w:rPr>
                    <w:t>Una vez se cumpla se procederá a la emisión registro sanitario de funcionamiento de empresa según haya sido la elección del usuario.</w:t>
                  </w:r>
                </w:p>
                <w:p w14:paraId="6F6A1639" w14:textId="35736BE6" w:rsidR="00E762D7" w:rsidRPr="003A2847" w:rsidRDefault="00E762D7" w:rsidP="00E762D7">
                  <w:pPr>
                    <w:pStyle w:val="Prrafodelista"/>
                    <w:ind w:left="337"/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  <w:tc>
                <w:tcPr>
                  <w:tcW w:w="4105" w:type="dxa"/>
                </w:tcPr>
                <w:p w14:paraId="53E37859" w14:textId="77777777" w:rsidR="00F63EEA" w:rsidRPr="00700AFE" w:rsidRDefault="00F63EEA" w:rsidP="00F63EEA">
                  <w:pPr>
                    <w:pStyle w:val="Sinespaciado"/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</w:p>
              </w:tc>
            </w:tr>
            <w:tr w:rsidR="00F63EEA" w:rsidRPr="00700AFE" w14:paraId="1BFB009C" w14:textId="77777777" w:rsidTr="009372FE">
              <w:tc>
                <w:tcPr>
                  <w:tcW w:w="3847" w:type="dxa"/>
                </w:tcPr>
                <w:p w14:paraId="66DEAC6A" w14:textId="07895460" w:rsidR="00F63EEA" w:rsidRDefault="00F63EEA" w:rsidP="00E762D7">
                  <w:pPr>
                    <w:pStyle w:val="Prrafodelista"/>
                    <w:numPr>
                      <w:ilvl w:val="0"/>
                      <w:numId w:val="27"/>
                    </w:numPr>
                    <w:ind w:left="337" w:hanging="337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3A2847">
                    <w:rPr>
                      <w:rFonts w:ascii="Arial" w:hAnsi="Arial" w:cs="Arial"/>
                      <w:lang w:eastAsia="es-GT"/>
                    </w:rPr>
                    <w:t>El documento emitido es firmado por un profesional responsable, este documento se envía a ventanilla haciendo registros como control interno</w:t>
                  </w:r>
                  <w:r w:rsidR="00E762D7">
                    <w:rPr>
                      <w:rFonts w:ascii="Arial" w:hAnsi="Arial" w:cs="Arial"/>
                      <w:lang w:eastAsia="es-GT"/>
                    </w:rPr>
                    <w:t>.</w:t>
                  </w:r>
                </w:p>
                <w:p w14:paraId="46CC3675" w14:textId="27FF2635" w:rsidR="00E762D7" w:rsidRPr="003A2847" w:rsidRDefault="00E762D7" w:rsidP="00E762D7">
                  <w:pPr>
                    <w:pStyle w:val="Prrafodelista"/>
                    <w:ind w:left="337"/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  <w:tc>
                <w:tcPr>
                  <w:tcW w:w="4105" w:type="dxa"/>
                </w:tcPr>
                <w:p w14:paraId="235200F2" w14:textId="77777777" w:rsidR="00F63EEA" w:rsidRPr="00700AFE" w:rsidRDefault="00F63EEA" w:rsidP="00F63EEA">
                  <w:pPr>
                    <w:pStyle w:val="Sinespaciado"/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</w:p>
              </w:tc>
            </w:tr>
            <w:tr w:rsidR="00F63EEA" w:rsidRPr="00700AFE" w14:paraId="59385AAD" w14:textId="77777777" w:rsidTr="009372FE">
              <w:tc>
                <w:tcPr>
                  <w:tcW w:w="3847" w:type="dxa"/>
                </w:tcPr>
                <w:p w14:paraId="3A768FA3" w14:textId="77777777" w:rsidR="00F63EEA" w:rsidRPr="00E762D7" w:rsidRDefault="00F63EEA" w:rsidP="00E762D7">
                  <w:pPr>
                    <w:pStyle w:val="Prrafodelista"/>
                    <w:numPr>
                      <w:ilvl w:val="0"/>
                      <w:numId w:val="27"/>
                    </w:numPr>
                    <w:ind w:left="337" w:hanging="337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3A2847">
                    <w:rPr>
                      <w:rFonts w:ascii="Arial" w:eastAsia="Times New Roman" w:hAnsi="Arial" w:cs="Arial"/>
                      <w:lang w:eastAsia="es-ES"/>
                    </w:rPr>
                    <w:t>Se transcribe información del registro emitido al libro de actas correspondiente.</w:t>
                  </w:r>
                </w:p>
                <w:p w14:paraId="608B87C7" w14:textId="026975F5" w:rsidR="00E762D7" w:rsidRPr="003A2847" w:rsidRDefault="00E762D7" w:rsidP="00E762D7">
                  <w:pPr>
                    <w:pStyle w:val="Prrafodelista"/>
                    <w:ind w:left="337"/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  <w:tc>
                <w:tcPr>
                  <w:tcW w:w="4105" w:type="dxa"/>
                </w:tcPr>
                <w:p w14:paraId="63E4BD20" w14:textId="77777777" w:rsidR="00F63EEA" w:rsidRPr="00700AFE" w:rsidRDefault="00F63EEA" w:rsidP="00F63EEA">
                  <w:pPr>
                    <w:pStyle w:val="Sinespaciado"/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</w:p>
              </w:tc>
            </w:tr>
            <w:tr w:rsidR="00F63EEA" w:rsidRPr="00700AFE" w14:paraId="751A9712" w14:textId="77777777" w:rsidTr="009372FE">
              <w:tc>
                <w:tcPr>
                  <w:tcW w:w="3847" w:type="dxa"/>
                </w:tcPr>
                <w:p w14:paraId="717132DC" w14:textId="77777777" w:rsidR="00F63EEA" w:rsidRPr="00E762D7" w:rsidRDefault="00F63EEA" w:rsidP="00E762D7">
                  <w:pPr>
                    <w:pStyle w:val="Prrafodelista"/>
                    <w:numPr>
                      <w:ilvl w:val="0"/>
                      <w:numId w:val="27"/>
                    </w:numPr>
                    <w:ind w:left="337" w:hanging="337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3A2847">
                    <w:rPr>
                      <w:rFonts w:ascii="Arial" w:eastAsia="Times New Roman" w:hAnsi="Arial" w:cs="Arial"/>
                      <w:lang w:eastAsia="es-ES"/>
                    </w:rPr>
                    <w:t>Se archiva expediente.</w:t>
                  </w:r>
                </w:p>
                <w:p w14:paraId="6B3FCCF9" w14:textId="22DEDC0C" w:rsidR="00E762D7" w:rsidRPr="003A2847" w:rsidRDefault="00E762D7" w:rsidP="00E762D7">
                  <w:pPr>
                    <w:pStyle w:val="Prrafodelista"/>
                    <w:ind w:left="337"/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  <w:tc>
                <w:tcPr>
                  <w:tcW w:w="4105" w:type="dxa"/>
                </w:tcPr>
                <w:p w14:paraId="09A76000" w14:textId="77777777" w:rsidR="00F63EEA" w:rsidRPr="00700AFE" w:rsidRDefault="00F63EEA" w:rsidP="00F63EEA">
                  <w:pPr>
                    <w:pStyle w:val="Sinespaciado"/>
                    <w:jc w:val="both"/>
                    <w:rPr>
                      <w:rFonts w:ascii="Arial" w:eastAsiaTheme="minorHAnsi" w:hAnsi="Arial" w:cs="Arial"/>
                      <w:sz w:val="20"/>
                      <w:lang w:eastAsia="es-GT"/>
                    </w:rPr>
                  </w:pPr>
                </w:p>
              </w:tc>
            </w:tr>
          </w:tbl>
          <w:p w14:paraId="0C273BEA" w14:textId="78A6B44F" w:rsidR="00FB1630" w:rsidRPr="00700AFE" w:rsidRDefault="00FB1630" w:rsidP="00E166A9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>
              <w:rPr>
                <w:rFonts w:ascii="Arial" w:hAnsi="Arial" w:cs="Arial"/>
                <w:lang w:eastAsia="es-GT"/>
              </w:rPr>
              <w:t xml:space="preserve"> </w:t>
            </w:r>
          </w:p>
          <w:p w14:paraId="19994425" w14:textId="66AFBCD2" w:rsidR="00704D16" w:rsidRPr="00700AFE" w:rsidRDefault="00B81033" w:rsidP="00401E29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700AFE">
              <w:rPr>
                <w:rFonts w:ascii="Arial" w:hAnsi="Arial" w:cs="Arial"/>
                <w:lang w:eastAsia="es-GT"/>
              </w:rPr>
              <w:t>Tiempo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847"/>
              <w:gridCol w:w="4184"/>
            </w:tblGrid>
            <w:tr w:rsidR="00700AFE" w:rsidRPr="00700AFE" w14:paraId="0AC96BF8" w14:textId="77777777" w:rsidTr="00E762D7">
              <w:tc>
                <w:tcPr>
                  <w:tcW w:w="3847" w:type="dxa"/>
                </w:tcPr>
                <w:p w14:paraId="05E732E3" w14:textId="49DAC348" w:rsidR="00B81033" w:rsidRPr="00700AFE" w:rsidRDefault="00ED659E" w:rsidP="00E762D7">
                  <w:pPr>
                    <w:jc w:val="center"/>
                    <w:rPr>
                      <w:rFonts w:ascii="Arial" w:hAnsi="Arial" w:cs="Arial"/>
                      <w:b/>
                      <w:bCs/>
                      <w:lang w:eastAsia="es-GT"/>
                    </w:rPr>
                  </w:pPr>
                  <w:r w:rsidRPr="00700AFE">
                    <w:rPr>
                      <w:rFonts w:ascii="Arial" w:hAnsi="Arial" w:cs="Arial"/>
                      <w:b/>
                      <w:bCs/>
                      <w:lang w:eastAsia="es-GT"/>
                    </w:rPr>
                    <w:t>Actual:</w:t>
                  </w:r>
                </w:p>
              </w:tc>
              <w:tc>
                <w:tcPr>
                  <w:tcW w:w="4184" w:type="dxa"/>
                </w:tcPr>
                <w:p w14:paraId="1197E218" w14:textId="6A5B6B7C" w:rsidR="00A96183" w:rsidRPr="00700AFE" w:rsidRDefault="006E5A9A" w:rsidP="00E762D7">
                  <w:pPr>
                    <w:jc w:val="center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b/>
                      <w:lang w:eastAsia="es-GT"/>
                    </w:rPr>
                    <w:t>Propuesto</w:t>
                  </w:r>
                  <w:r w:rsidR="00A96183" w:rsidRPr="00700AFE">
                    <w:rPr>
                      <w:rFonts w:ascii="Arial" w:hAnsi="Arial" w:cs="Arial"/>
                      <w:lang w:eastAsia="es-GT"/>
                    </w:rPr>
                    <w:t>:</w:t>
                  </w:r>
                </w:p>
              </w:tc>
            </w:tr>
            <w:tr w:rsidR="00700AFE" w:rsidRPr="00700AFE" w14:paraId="0C273D06" w14:textId="77777777" w:rsidTr="00E762D7">
              <w:tc>
                <w:tcPr>
                  <w:tcW w:w="3847" w:type="dxa"/>
                </w:tcPr>
                <w:p w14:paraId="751D6A56" w14:textId="4C16EB83" w:rsidR="00B81033" w:rsidRPr="00700AFE" w:rsidRDefault="00ED659E" w:rsidP="00E762D7">
                  <w:pPr>
                    <w:jc w:val="center"/>
                    <w:rPr>
                      <w:rFonts w:ascii="Arial" w:hAnsi="Arial" w:cs="Arial"/>
                      <w:lang w:eastAsia="es-GT"/>
                    </w:rPr>
                  </w:pPr>
                  <w:r w:rsidRPr="00700AFE">
                    <w:rPr>
                      <w:rFonts w:ascii="Arial" w:hAnsi="Arial" w:cs="Arial"/>
                      <w:lang w:eastAsia="es-GT"/>
                    </w:rPr>
                    <w:t>20 días</w:t>
                  </w:r>
                </w:p>
              </w:tc>
              <w:tc>
                <w:tcPr>
                  <w:tcW w:w="4184" w:type="dxa"/>
                </w:tcPr>
                <w:p w14:paraId="048562AD" w14:textId="58642803" w:rsidR="00B81033" w:rsidRPr="00700AFE" w:rsidRDefault="00EA1B7F" w:rsidP="00E762D7">
                  <w:pPr>
                    <w:jc w:val="center"/>
                    <w:rPr>
                      <w:rFonts w:ascii="Arial" w:hAnsi="Arial" w:cs="Arial"/>
                      <w:lang w:eastAsia="es-GT"/>
                    </w:rPr>
                  </w:pPr>
                  <w:r w:rsidRPr="00700AFE">
                    <w:rPr>
                      <w:rFonts w:ascii="Arial" w:hAnsi="Arial" w:cs="Arial"/>
                      <w:lang w:eastAsia="es-GT"/>
                    </w:rPr>
                    <w:t>1</w:t>
                  </w:r>
                  <w:r w:rsidR="00ED659E" w:rsidRPr="00700AFE">
                    <w:rPr>
                      <w:rFonts w:ascii="Arial" w:hAnsi="Arial" w:cs="Arial"/>
                      <w:lang w:eastAsia="es-GT"/>
                    </w:rPr>
                    <w:t xml:space="preserve">5 </w:t>
                  </w:r>
                  <w:r w:rsidR="00D059F9" w:rsidRPr="00700AFE">
                    <w:rPr>
                      <w:rFonts w:ascii="Arial" w:hAnsi="Arial" w:cs="Arial"/>
                      <w:lang w:eastAsia="es-GT"/>
                    </w:rPr>
                    <w:t>días, según se mantenga la cantidad de solicitudes.</w:t>
                  </w:r>
                </w:p>
              </w:tc>
            </w:tr>
          </w:tbl>
          <w:p w14:paraId="5A12BB17" w14:textId="77777777" w:rsidR="00C20822" w:rsidRPr="00700AFE" w:rsidRDefault="00C20822" w:rsidP="000E1051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09182E49" w14:textId="4A42B4C1" w:rsidR="000E1051" w:rsidRPr="00700AFE" w:rsidRDefault="009D1E91" w:rsidP="00401E29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700AFE">
              <w:rPr>
                <w:rFonts w:ascii="Arial" w:hAnsi="Arial" w:cs="Arial"/>
                <w:lang w:eastAsia="es-GT"/>
              </w:rPr>
              <w:t>Costo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8031"/>
            </w:tblGrid>
            <w:tr w:rsidR="00700AFE" w:rsidRPr="00700AFE" w14:paraId="781149A2" w14:textId="77777777" w:rsidTr="00C20822">
              <w:tc>
                <w:tcPr>
                  <w:tcW w:w="8031" w:type="dxa"/>
                </w:tcPr>
                <w:p w14:paraId="00F5FDAB" w14:textId="5B1D0E72" w:rsidR="00D86D70" w:rsidRPr="00700AFE" w:rsidRDefault="00796332" w:rsidP="00D86D70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700AFE">
                    <w:rPr>
                      <w:rFonts w:ascii="Arial" w:hAnsi="Arial" w:cs="Arial"/>
                      <w:lang w:eastAsia="es-GT"/>
                    </w:rPr>
                    <w:t>No existe ningún cobro.</w:t>
                  </w:r>
                </w:p>
              </w:tc>
            </w:tr>
          </w:tbl>
          <w:p w14:paraId="16452E2B" w14:textId="77777777" w:rsidR="00D86D70" w:rsidRPr="00700AFE" w:rsidRDefault="00D86D70" w:rsidP="00D86D70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390C5FB1" w14:textId="508A3B02" w:rsidR="00796332" w:rsidRPr="00700AFE" w:rsidRDefault="00796332" w:rsidP="00401E29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700AFE">
              <w:rPr>
                <w:rFonts w:ascii="Arial" w:hAnsi="Arial" w:cs="Arial"/>
                <w:lang w:eastAsia="es-GT"/>
              </w:rPr>
              <w:t xml:space="preserve">Identificación de acciones </w:t>
            </w:r>
            <w:r w:rsidR="00F76B50" w:rsidRPr="00700AFE">
              <w:rPr>
                <w:rFonts w:ascii="Arial" w:hAnsi="Arial" w:cs="Arial"/>
                <w:lang w:eastAsia="es-GT"/>
              </w:rPr>
              <w:t>interinstitucionales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8031"/>
            </w:tblGrid>
            <w:tr w:rsidR="00700AFE" w:rsidRPr="00700AFE" w14:paraId="2299CABB" w14:textId="77777777" w:rsidTr="00C20822">
              <w:tc>
                <w:tcPr>
                  <w:tcW w:w="8031" w:type="dxa"/>
                </w:tcPr>
                <w:p w14:paraId="286A19A4" w14:textId="231F4878" w:rsidR="00272181" w:rsidRPr="00E762D7" w:rsidRDefault="00E762D7" w:rsidP="00E762D7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 xml:space="preserve">          </w:t>
                  </w:r>
                  <w:r w:rsidR="00272181" w:rsidRPr="00E762D7">
                    <w:rPr>
                      <w:rFonts w:ascii="Arial" w:hAnsi="Arial" w:cs="Arial"/>
                      <w:lang w:eastAsia="es-GT"/>
                    </w:rPr>
                    <w:t xml:space="preserve">Registro Mercantil </w:t>
                  </w:r>
                  <w:r w:rsidR="00C737B0" w:rsidRPr="00E762D7">
                    <w:rPr>
                      <w:rFonts w:ascii="Arial" w:hAnsi="Arial" w:cs="Arial"/>
                      <w:lang w:eastAsia="es-GT"/>
                    </w:rPr>
                    <w:t>General de la Republica</w:t>
                  </w:r>
                  <w:r w:rsidR="00CF5373" w:rsidRPr="00E762D7">
                    <w:rPr>
                      <w:rFonts w:ascii="Arial" w:hAnsi="Arial" w:cs="Arial"/>
                      <w:lang w:eastAsia="es-GT"/>
                    </w:rPr>
                    <w:t>.</w:t>
                  </w:r>
                </w:p>
                <w:p w14:paraId="54555A9B" w14:textId="78032FFF" w:rsidR="00910406" w:rsidRPr="00E762D7" w:rsidRDefault="00E762D7" w:rsidP="00E762D7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 xml:space="preserve">          </w:t>
                  </w:r>
                  <w:r w:rsidR="00910406" w:rsidRPr="00E762D7">
                    <w:rPr>
                      <w:rFonts w:ascii="Arial" w:hAnsi="Arial" w:cs="Arial"/>
                      <w:lang w:eastAsia="es-GT"/>
                    </w:rPr>
                    <w:t>Superintendencia de Administración Tributaria -SAT-</w:t>
                  </w:r>
                </w:p>
                <w:p w14:paraId="551E022F" w14:textId="60175F7F" w:rsidR="00DE293F" w:rsidRDefault="00E762D7" w:rsidP="00E762D7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 xml:space="preserve">          </w:t>
                  </w:r>
                  <w:r w:rsidR="00C87F27" w:rsidRPr="00E762D7">
                    <w:rPr>
                      <w:rFonts w:ascii="Arial" w:hAnsi="Arial" w:cs="Arial"/>
                      <w:lang w:eastAsia="es-GT"/>
                    </w:rPr>
                    <w:t xml:space="preserve">Registro </w:t>
                  </w:r>
                  <w:r w:rsidR="009967A0" w:rsidRPr="00E762D7">
                    <w:rPr>
                      <w:rFonts w:ascii="Arial" w:hAnsi="Arial" w:cs="Arial"/>
                      <w:lang w:eastAsia="es-GT"/>
                    </w:rPr>
                    <w:t xml:space="preserve">Nacional de las Personas </w:t>
                  </w:r>
                  <w:r w:rsidR="006E5A9A" w:rsidRPr="00E762D7">
                    <w:rPr>
                      <w:rFonts w:ascii="Arial" w:hAnsi="Arial" w:cs="Arial"/>
                      <w:lang w:eastAsia="es-GT"/>
                    </w:rPr>
                    <w:t xml:space="preserve">– </w:t>
                  </w:r>
                  <w:r w:rsidR="009967A0" w:rsidRPr="00E762D7">
                    <w:rPr>
                      <w:rFonts w:ascii="Arial" w:hAnsi="Arial" w:cs="Arial"/>
                      <w:lang w:eastAsia="es-GT"/>
                    </w:rPr>
                    <w:t>RENAP</w:t>
                  </w:r>
                  <w:r w:rsidR="006E5A9A" w:rsidRPr="00E762D7">
                    <w:rPr>
                      <w:rFonts w:ascii="Arial" w:hAnsi="Arial" w:cs="Arial"/>
                      <w:lang w:eastAsia="es-GT"/>
                    </w:rPr>
                    <w:t xml:space="preserve"> </w:t>
                  </w:r>
                  <w:r>
                    <w:rPr>
                      <w:rFonts w:ascii="Arial" w:hAnsi="Arial" w:cs="Arial"/>
                      <w:lang w:eastAsia="es-GT"/>
                    </w:rPr>
                    <w:t>–</w:t>
                  </w:r>
                </w:p>
                <w:p w14:paraId="05FBA947" w14:textId="7C124870" w:rsidR="00E762D7" w:rsidRPr="00E762D7" w:rsidRDefault="00E762D7" w:rsidP="00E762D7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</w:tr>
          </w:tbl>
          <w:p w14:paraId="7C7C8C4B" w14:textId="7C58DA7F" w:rsidR="00D507B9" w:rsidRPr="00700AFE" w:rsidRDefault="00D507B9" w:rsidP="00272181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</w:tc>
      </w:tr>
      <w:tr w:rsidR="00700AFE" w:rsidRPr="00700AFE" w14:paraId="3263F675" w14:textId="77777777" w:rsidTr="00EC0E03">
        <w:tc>
          <w:tcPr>
            <w:tcW w:w="0" w:type="auto"/>
          </w:tcPr>
          <w:p w14:paraId="3222D6E3" w14:textId="77777777" w:rsidR="008C3C67" w:rsidRPr="00700AFE" w:rsidRDefault="00610572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700AFE">
              <w:rPr>
                <w:rFonts w:ascii="Arial" w:eastAsia="Times New Roman" w:hAnsi="Arial" w:cs="Arial"/>
              </w:rPr>
              <w:lastRenderedPageBreak/>
              <w:t>7</w:t>
            </w:r>
          </w:p>
        </w:tc>
        <w:tc>
          <w:tcPr>
            <w:tcW w:w="0" w:type="auto"/>
          </w:tcPr>
          <w:p w14:paraId="25C92891" w14:textId="2F745772" w:rsidR="00A740E5" w:rsidRDefault="008C3C67" w:rsidP="00A740E5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700AFE">
              <w:rPr>
                <w:rFonts w:ascii="Arial" w:hAnsi="Arial" w:cs="Arial"/>
                <w:b/>
                <w:bCs/>
              </w:rPr>
              <w:t>RESPONSABLES DEL CONTROL</w:t>
            </w:r>
          </w:p>
          <w:p w14:paraId="5B428B06" w14:textId="51FAEE7F" w:rsidR="008703EE" w:rsidRDefault="008703EE" w:rsidP="008703EE">
            <w:pPr>
              <w:pStyle w:val="Prrafodelista"/>
              <w:numPr>
                <w:ilvl w:val="0"/>
                <w:numId w:val="6"/>
              </w:num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4D0DD9">
              <w:rPr>
                <w:rFonts w:ascii="Arial" w:hAnsi="Arial" w:cs="Arial"/>
                <w:b/>
                <w:lang w:eastAsia="es-GT"/>
              </w:rPr>
              <w:t>Áreas participa</w:t>
            </w:r>
            <w:r w:rsidR="00E762D7">
              <w:rPr>
                <w:rFonts w:ascii="Arial" w:hAnsi="Arial" w:cs="Arial"/>
                <w:b/>
                <w:lang w:eastAsia="es-GT"/>
              </w:rPr>
              <w:t>ntes (de cada unidad ejecutora)</w:t>
            </w:r>
          </w:p>
          <w:p w14:paraId="0E3ECA63" w14:textId="28883F9D" w:rsidR="006613D7" w:rsidRPr="00E762D7" w:rsidRDefault="00743C76" w:rsidP="00E762D7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</w:rPr>
            </w:pPr>
            <w:r w:rsidRPr="00A740E5">
              <w:rPr>
                <w:rFonts w:ascii="Arial" w:hAnsi="Arial" w:cs="Arial"/>
              </w:rPr>
              <w:t>D</w:t>
            </w:r>
            <w:r w:rsidR="009F09BD" w:rsidRPr="00A740E5">
              <w:rPr>
                <w:rFonts w:ascii="Arial" w:hAnsi="Arial" w:cs="Arial"/>
              </w:rPr>
              <w:t xml:space="preserve">epartamento de Registro de Insumos </w:t>
            </w:r>
            <w:r w:rsidR="00E762D7">
              <w:rPr>
                <w:rFonts w:ascii="Arial" w:hAnsi="Arial" w:cs="Arial"/>
              </w:rPr>
              <w:t>p</w:t>
            </w:r>
            <w:r w:rsidR="009F09BD" w:rsidRPr="00A740E5">
              <w:rPr>
                <w:rFonts w:ascii="Arial" w:hAnsi="Arial" w:cs="Arial"/>
              </w:rPr>
              <w:t xml:space="preserve">ara </w:t>
            </w:r>
            <w:r w:rsidR="00601733">
              <w:rPr>
                <w:rFonts w:ascii="Arial" w:hAnsi="Arial" w:cs="Arial"/>
              </w:rPr>
              <w:t>U</w:t>
            </w:r>
            <w:r w:rsidR="009F09BD" w:rsidRPr="00A740E5">
              <w:rPr>
                <w:rFonts w:ascii="Arial" w:hAnsi="Arial" w:cs="Arial"/>
              </w:rPr>
              <w:t xml:space="preserve">so en </w:t>
            </w:r>
            <w:r w:rsidR="00714DEF">
              <w:rPr>
                <w:rFonts w:ascii="Arial" w:hAnsi="Arial" w:cs="Arial"/>
              </w:rPr>
              <w:t>A</w:t>
            </w:r>
            <w:r w:rsidR="009F09BD" w:rsidRPr="00A740E5">
              <w:rPr>
                <w:rFonts w:ascii="Arial" w:hAnsi="Arial" w:cs="Arial"/>
              </w:rPr>
              <w:t>nimales</w:t>
            </w:r>
            <w:r w:rsidR="00A740E5">
              <w:rPr>
                <w:rFonts w:ascii="Arial" w:hAnsi="Arial" w:cs="Arial"/>
              </w:rPr>
              <w:t xml:space="preserve"> de la </w:t>
            </w:r>
            <w:r w:rsidR="008703EE" w:rsidRPr="00700AFE">
              <w:rPr>
                <w:rFonts w:ascii="Arial" w:hAnsi="Arial" w:cs="Arial"/>
              </w:rPr>
              <w:t xml:space="preserve">Dirección de Sanidad Animal </w:t>
            </w:r>
          </w:p>
          <w:p w14:paraId="55EFC30E" w14:textId="61E52F21" w:rsidR="008C3C67" w:rsidRPr="00277508" w:rsidRDefault="006613D7" w:rsidP="00277508">
            <w:pPr>
              <w:pStyle w:val="Prrafodelista"/>
              <w:numPr>
                <w:ilvl w:val="0"/>
                <w:numId w:val="10"/>
              </w:num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6613D7">
              <w:rPr>
                <w:rFonts w:ascii="Arial" w:hAnsi="Arial" w:cs="Arial"/>
                <w:b/>
                <w:bCs/>
              </w:rPr>
              <w:t>P</w:t>
            </w:r>
            <w:r w:rsidR="00E762D7">
              <w:rPr>
                <w:rFonts w:ascii="Arial" w:hAnsi="Arial" w:cs="Arial"/>
                <w:b/>
                <w:bCs/>
              </w:rPr>
              <w:t>ersonal que atiende proceso</w:t>
            </w:r>
          </w:p>
          <w:p w14:paraId="38452352" w14:textId="48122CA7" w:rsidR="006613D7" w:rsidRDefault="006613D7" w:rsidP="00F8648B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 Técnico Analista</w:t>
            </w:r>
          </w:p>
          <w:p w14:paraId="0AC6C3DF" w14:textId="7B631658" w:rsidR="006613D7" w:rsidRDefault="006613D7" w:rsidP="00F8648B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 Técnico Receptor</w:t>
            </w:r>
          </w:p>
          <w:p w14:paraId="235D28C7" w14:textId="448FA32C" w:rsidR="006613D7" w:rsidRDefault="006613D7" w:rsidP="00F8648B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</w:rPr>
              <w:t xml:space="preserve">1 </w:t>
            </w:r>
            <w:r>
              <w:rPr>
                <w:rFonts w:ascii="Arial" w:hAnsi="Arial" w:cs="Arial"/>
                <w:bCs/>
              </w:rPr>
              <w:t>J</w:t>
            </w:r>
            <w:r w:rsidRPr="009F1EED">
              <w:rPr>
                <w:rFonts w:ascii="Arial" w:hAnsi="Arial" w:cs="Arial"/>
                <w:bCs/>
              </w:rPr>
              <w:t xml:space="preserve">efe del Departamento de Registro de </w:t>
            </w:r>
            <w:r w:rsidR="00714DEF">
              <w:rPr>
                <w:rFonts w:ascii="Arial" w:hAnsi="Arial" w:cs="Arial"/>
                <w:bCs/>
              </w:rPr>
              <w:t>I</w:t>
            </w:r>
            <w:r w:rsidRPr="009F1EED">
              <w:rPr>
                <w:rFonts w:ascii="Arial" w:hAnsi="Arial" w:cs="Arial"/>
                <w:bCs/>
              </w:rPr>
              <w:t xml:space="preserve">nsumos </w:t>
            </w:r>
            <w:r w:rsidR="00E762D7">
              <w:rPr>
                <w:rFonts w:ascii="Arial" w:hAnsi="Arial" w:cs="Arial"/>
                <w:bCs/>
              </w:rPr>
              <w:t>p</w:t>
            </w:r>
            <w:r w:rsidRPr="009F1EED">
              <w:rPr>
                <w:rFonts w:ascii="Arial" w:hAnsi="Arial" w:cs="Arial"/>
                <w:bCs/>
              </w:rPr>
              <w:t>ara Uso en Animales</w:t>
            </w:r>
          </w:p>
          <w:p w14:paraId="0CDC8255" w14:textId="1686BE16" w:rsidR="006613D7" w:rsidRDefault="006613D7" w:rsidP="00F8648B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Cs/>
              </w:rPr>
              <w:lastRenderedPageBreak/>
              <w:t xml:space="preserve">1 Técnico de </w:t>
            </w:r>
            <w:r w:rsidR="00CF7484">
              <w:rPr>
                <w:rFonts w:ascii="Arial" w:hAnsi="Arial" w:cs="Arial"/>
                <w:bCs/>
              </w:rPr>
              <w:t>A</w:t>
            </w:r>
            <w:r>
              <w:rPr>
                <w:rFonts w:ascii="Arial" w:hAnsi="Arial" w:cs="Arial"/>
                <w:bCs/>
              </w:rPr>
              <w:t>rchivo</w:t>
            </w:r>
          </w:p>
          <w:p w14:paraId="203C2772" w14:textId="3EC1FD7B" w:rsidR="006E5A9A" w:rsidRDefault="006E5A9A" w:rsidP="00F8648B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p w14:paraId="332632F3" w14:textId="3A30113C" w:rsidR="006E5A9A" w:rsidRDefault="006E5A9A" w:rsidP="006E5A9A">
            <w:pPr>
              <w:pStyle w:val="Prrafodelista"/>
              <w:numPr>
                <w:ilvl w:val="0"/>
                <w:numId w:val="10"/>
              </w:num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6E5A9A">
              <w:rPr>
                <w:rFonts w:ascii="Arial" w:hAnsi="Arial" w:cs="Arial"/>
                <w:b/>
                <w:bCs/>
              </w:rPr>
              <w:t>Número</w:t>
            </w:r>
            <w:r>
              <w:rPr>
                <w:rFonts w:ascii="Arial" w:hAnsi="Arial" w:cs="Arial"/>
                <w:b/>
                <w:bCs/>
              </w:rPr>
              <w:t xml:space="preserve"> de</w:t>
            </w:r>
            <w:r w:rsidR="00E762D7">
              <w:rPr>
                <w:rFonts w:ascii="Arial" w:hAnsi="Arial" w:cs="Arial"/>
                <w:b/>
                <w:bCs/>
              </w:rPr>
              <w:t xml:space="preserve"> actos administrativos internos</w:t>
            </w:r>
          </w:p>
          <w:p w14:paraId="5A9C94DD" w14:textId="77777777" w:rsidR="00277508" w:rsidRPr="00AA0428" w:rsidRDefault="00277508" w:rsidP="00277508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AA0428">
              <w:rPr>
                <w:rFonts w:ascii="Arial" w:hAnsi="Arial" w:cs="Arial"/>
                <w:bCs/>
              </w:rPr>
              <w:t>N/A</w:t>
            </w:r>
          </w:p>
          <w:p w14:paraId="5FD2BB2F" w14:textId="4BBE131B" w:rsidR="006613D7" w:rsidRPr="00700AFE" w:rsidRDefault="006613D7" w:rsidP="00F8648B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</w:rPr>
            </w:pPr>
          </w:p>
        </w:tc>
      </w:tr>
      <w:tr w:rsidR="00700AFE" w:rsidRPr="00700AFE" w14:paraId="64C02B26" w14:textId="77777777" w:rsidTr="00EC0E03">
        <w:tc>
          <w:tcPr>
            <w:tcW w:w="0" w:type="auto"/>
          </w:tcPr>
          <w:p w14:paraId="5C0C6132" w14:textId="77777777" w:rsidR="004D51DC" w:rsidRPr="00700AFE" w:rsidRDefault="00610572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700AFE">
              <w:rPr>
                <w:rFonts w:ascii="Arial" w:eastAsia="Times New Roman" w:hAnsi="Arial" w:cs="Arial"/>
                <w:lang w:eastAsia="es-GT"/>
              </w:rPr>
              <w:lastRenderedPageBreak/>
              <w:t>8</w:t>
            </w:r>
          </w:p>
        </w:tc>
        <w:tc>
          <w:tcPr>
            <w:tcW w:w="0" w:type="auto"/>
          </w:tcPr>
          <w:p w14:paraId="6C097ADD" w14:textId="61120097" w:rsidR="004322E0" w:rsidRPr="00E762D7" w:rsidRDefault="009345E9" w:rsidP="00E762D7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700AFE">
              <w:rPr>
                <w:rFonts w:ascii="Arial" w:hAnsi="Arial" w:cs="Arial"/>
                <w:b/>
                <w:bCs/>
              </w:rPr>
              <w:t xml:space="preserve">OPINIÓN </w:t>
            </w:r>
            <w:r w:rsidR="007F2D55" w:rsidRPr="00700AFE">
              <w:rPr>
                <w:rFonts w:ascii="Arial" w:hAnsi="Arial" w:cs="Arial"/>
                <w:b/>
                <w:bCs/>
              </w:rPr>
              <w:t xml:space="preserve">O VIABILIDAD </w:t>
            </w:r>
            <w:r w:rsidRPr="00700AFE">
              <w:rPr>
                <w:rFonts w:ascii="Arial" w:hAnsi="Arial" w:cs="Arial"/>
                <w:b/>
                <w:bCs/>
              </w:rPr>
              <w:t>T</w:t>
            </w:r>
            <w:r w:rsidR="00610572" w:rsidRPr="00700AFE">
              <w:rPr>
                <w:rFonts w:ascii="Arial" w:hAnsi="Arial" w:cs="Arial"/>
                <w:b/>
                <w:bCs/>
              </w:rPr>
              <w:t>É</w:t>
            </w:r>
            <w:r w:rsidRPr="00700AFE">
              <w:rPr>
                <w:rFonts w:ascii="Arial" w:hAnsi="Arial" w:cs="Arial"/>
                <w:b/>
                <w:bCs/>
              </w:rPr>
              <w:t xml:space="preserve">CNICA </w:t>
            </w:r>
          </w:p>
          <w:p w14:paraId="42BB6300" w14:textId="108C8B2F" w:rsidR="004322E0" w:rsidRDefault="004322E0" w:rsidP="00081FF4">
            <w:pPr>
              <w:spacing w:after="0" w:line="24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00E817F8">
              <w:rPr>
                <w:rFonts w:ascii="Arial" w:hAnsi="Arial" w:cs="Arial"/>
                <w:color w:val="000000" w:themeColor="text1"/>
              </w:rPr>
              <w:t xml:space="preserve">Por lo tanto: El Departamento de Registro de Insumos para Uso en Animales el cual se encuentra a cargo de la Dirección de Sanidad Animal del Viceministerio de Sanidad Agropecuaria y Regulaciones, con base a las consideraciones anteriores emite </w:t>
            </w:r>
            <w:r w:rsidR="00825A61" w:rsidRPr="00825A61">
              <w:rPr>
                <w:rFonts w:ascii="Arial" w:hAnsi="Arial" w:cs="Arial"/>
                <w:b/>
                <w:bCs/>
                <w:color w:val="000000" w:themeColor="text1"/>
              </w:rPr>
              <w:t>O</w:t>
            </w:r>
            <w:r w:rsidR="005D7AD4" w:rsidRPr="00825A61">
              <w:rPr>
                <w:rFonts w:ascii="Arial" w:hAnsi="Arial" w:cs="Arial"/>
                <w:b/>
                <w:bCs/>
                <w:color w:val="000000" w:themeColor="text1"/>
              </w:rPr>
              <w:t>pinión</w:t>
            </w:r>
            <w:r w:rsidRPr="00E817F8">
              <w:rPr>
                <w:rFonts w:ascii="Arial" w:hAnsi="Arial" w:cs="Arial"/>
                <w:b/>
                <w:bCs/>
                <w:color w:val="000000" w:themeColor="text1"/>
              </w:rPr>
              <w:t xml:space="preserve"> </w:t>
            </w:r>
            <w:r w:rsidR="00F02780">
              <w:rPr>
                <w:rFonts w:ascii="Arial" w:hAnsi="Arial" w:cs="Arial"/>
                <w:b/>
                <w:bCs/>
                <w:color w:val="000000" w:themeColor="text1"/>
              </w:rPr>
              <w:t>Técnica</w:t>
            </w:r>
            <w:r w:rsidRPr="00E817F8">
              <w:rPr>
                <w:rFonts w:ascii="Arial" w:hAnsi="Arial" w:cs="Arial"/>
                <w:b/>
                <w:bCs/>
                <w:color w:val="000000" w:themeColor="text1"/>
              </w:rPr>
              <w:t xml:space="preserve"> Favorable</w:t>
            </w:r>
            <w:r w:rsidRPr="00E817F8">
              <w:rPr>
                <w:rFonts w:ascii="Arial" w:hAnsi="Arial" w:cs="Arial"/>
                <w:color w:val="000000" w:themeColor="text1"/>
              </w:rPr>
              <w:t xml:space="preserve"> a</w:t>
            </w:r>
            <w:r w:rsidR="00A81373">
              <w:rPr>
                <w:rFonts w:ascii="Arial" w:hAnsi="Arial" w:cs="Arial"/>
                <w:color w:val="000000" w:themeColor="text1"/>
              </w:rPr>
              <w:t xml:space="preserve"> la simplificación del trámite</w:t>
            </w:r>
            <w:r w:rsidRPr="00E817F8">
              <w:rPr>
                <w:rFonts w:ascii="Arial" w:hAnsi="Arial" w:cs="Arial"/>
                <w:color w:val="000000" w:themeColor="text1"/>
              </w:rPr>
              <w:t xml:space="preserve">: </w:t>
            </w:r>
            <w:r w:rsidR="00081FF4" w:rsidRPr="00AE38BB">
              <w:rPr>
                <w:rFonts w:ascii="Arial" w:eastAsia="Times New Roman" w:hAnsi="Arial" w:cs="Arial"/>
                <w:b/>
                <w:lang w:eastAsia="es-ES"/>
              </w:rPr>
              <w:t xml:space="preserve">REGISTRO SANITARIO DE FUNCIONAMIENTO </w:t>
            </w:r>
            <w:r w:rsidR="00081FF4">
              <w:rPr>
                <w:rFonts w:ascii="Arial" w:eastAsia="Times New Roman" w:hAnsi="Arial" w:cs="Arial"/>
                <w:b/>
                <w:lang w:eastAsia="es-ES"/>
              </w:rPr>
              <w:t>REGISTRANTE</w:t>
            </w:r>
            <w:r w:rsidR="00081FF4" w:rsidRPr="00AE38BB">
              <w:rPr>
                <w:rFonts w:ascii="Arial" w:eastAsia="Times New Roman" w:hAnsi="Arial" w:cs="Arial"/>
                <w:b/>
                <w:lang w:eastAsia="es-ES"/>
              </w:rPr>
              <w:t xml:space="preserve"> DE MEDICAMENTOS VETERINARIOS Y PRODUCTOS AFINES</w:t>
            </w:r>
            <w:r w:rsidRPr="00E817F8">
              <w:rPr>
                <w:rFonts w:ascii="Arial" w:hAnsi="Arial" w:cs="Arial"/>
                <w:b/>
                <w:bCs/>
                <w:color w:val="000000" w:themeColor="text1"/>
              </w:rPr>
              <w:t xml:space="preserve">. </w:t>
            </w:r>
            <w:r w:rsidRPr="00E817F8">
              <w:rPr>
                <w:rFonts w:ascii="Arial" w:hAnsi="Arial" w:cs="Arial"/>
                <w:color w:val="000000" w:themeColor="text1"/>
              </w:rPr>
              <w:t xml:space="preserve">Por lo que considera </w:t>
            </w:r>
            <w:r w:rsidRPr="00E817F8">
              <w:rPr>
                <w:rFonts w:ascii="Arial" w:hAnsi="Arial" w:cs="Arial"/>
                <w:b/>
                <w:bCs/>
                <w:color w:val="000000" w:themeColor="text1"/>
              </w:rPr>
              <w:t>PROCEDENTE</w:t>
            </w:r>
            <w:r w:rsidRPr="00E817F8">
              <w:rPr>
                <w:rFonts w:ascii="Arial" w:hAnsi="Arial" w:cs="Arial"/>
                <w:color w:val="000000" w:themeColor="text1"/>
              </w:rPr>
              <w:t xml:space="preserve"> la emisión de este </w:t>
            </w:r>
            <w:r w:rsidR="008D46CD">
              <w:rPr>
                <w:rFonts w:ascii="Arial" w:hAnsi="Arial" w:cs="Arial"/>
                <w:color w:val="000000" w:themeColor="text1"/>
              </w:rPr>
              <w:t>documento</w:t>
            </w:r>
            <w:r w:rsidRPr="00E817F8">
              <w:rPr>
                <w:rFonts w:ascii="Arial" w:hAnsi="Arial" w:cs="Arial"/>
                <w:color w:val="000000" w:themeColor="text1"/>
              </w:rPr>
              <w:t>.</w:t>
            </w:r>
          </w:p>
          <w:p w14:paraId="7AC43754" w14:textId="77777777" w:rsidR="00525405" w:rsidRPr="00081FF4" w:rsidRDefault="00525405" w:rsidP="00081FF4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  <w:p w14:paraId="68B0E14D" w14:textId="0246653E" w:rsidR="009345E9" w:rsidRPr="00700AFE" w:rsidRDefault="004322E0" w:rsidP="004322E0">
            <w:pPr>
              <w:jc w:val="both"/>
              <w:rPr>
                <w:rFonts w:ascii="Arial" w:hAnsi="Arial" w:cs="Arial"/>
                <w:b/>
                <w:bCs/>
              </w:rPr>
            </w:pPr>
            <w:r w:rsidRPr="00E817F8">
              <w:rPr>
                <w:rFonts w:ascii="Arial" w:hAnsi="Arial" w:cs="Arial"/>
                <w:color w:val="000000" w:themeColor="text1"/>
              </w:rPr>
              <w:t>La presente opinión es un instrumento de apoyo técnico y son las entidades solicitantes las responsables de cumplir con las consideraciones realizados aún se haya emitido la misma en sentido favorable.</w:t>
            </w:r>
          </w:p>
        </w:tc>
      </w:tr>
      <w:tr w:rsidR="00700AFE" w:rsidRPr="00700AFE" w14:paraId="4281B1BE" w14:textId="77777777" w:rsidTr="00EC0E03">
        <w:tc>
          <w:tcPr>
            <w:tcW w:w="0" w:type="auto"/>
          </w:tcPr>
          <w:p w14:paraId="3B444B63" w14:textId="77777777" w:rsidR="009345E9" w:rsidRPr="00700AFE" w:rsidRDefault="00610572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700AFE">
              <w:rPr>
                <w:rFonts w:ascii="Arial" w:eastAsia="Times New Roman" w:hAnsi="Arial" w:cs="Arial"/>
                <w:lang w:eastAsia="es-GT"/>
              </w:rPr>
              <w:t>9</w:t>
            </w:r>
          </w:p>
        </w:tc>
        <w:tc>
          <w:tcPr>
            <w:tcW w:w="0" w:type="auto"/>
          </w:tcPr>
          <w:p w14:paraId="460CF519" w14:textId="77777777" w:rsidR="009345E9" w:rsidRPr="00700AFE" w:rsidRDefault="009345E9" w:rsidP="007C159A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700AFE">
              <w:rPr>
                <w:rFonts w:ascii="Arial" w:hAnsi="Arial" w:cs="Arial"/>
                <w:b/>
                <w:bCs/>
              </w:rPr>
              <w:t>OPINIÓN O VIABILIDAD DE TECNOLOG</w:t>
            </w:r>
            <w:r w:rsidR="000D2506" w:rsidRPr="00700AFE">
              <w:rPr>
                <w:rFonts w:ascii="Arial" w:hAnsi="Arial" w:cs="Arial"/>
                <w:b/>
                <w:bCs/>
              </w:rPr>
              <w:t>Í</w:t>
            </w:r>
            <w:r w:rsidRPr="00700AFE">
              <w:rPr>
                <w:rFonts w:ascii="Arial" w:hAnsi="Arial" w:cs="Arial"/>
                <w:b/>
                <w:bCs/>
              </w:rPr>
              <w:t xml:space="preserve">A </w:t>
            </w:r>
          </w:p>
          <w:p w14:paraId="4316E16F" w14:textId="7D26C145" w:rsidR="007F2D55" w:rsidRPr="001D1515" w:rsidRDefault="001D1515" w:rsidP="007C159A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222222"/>
              </w:rPr>
            </w:pPr>
            <w:r w:rsidRPr="001D1515">
              <w:rPr>
                <w:rFonts w:ascii="Arial" w:hAnsi="Arial" w:cs="Arial"/>
                <w:bCs/>
                <w:color w:val="222222"/>
              </w:rPr>
              <w:t>Desde el punto de vista de tecnología, es viable el trámite administrativo, ya que se dispondrá de un sistema informático para la entrega de los servicios al usuario.</w:t>
            </w:r>
          </w:p>
          <w:p w14:paraId="5FD326BB" w14:textId="77777777" w:rsidR="009345E9" w:rsidRPr="00700AFE" w:rsidRDefault="009345E9" w:rsidP="007C159A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</w:tc>
      </w:tr>
      <w:tr w:rsidR="00700AFE" w:rsidRPr="00700AFE" w14:paraId="12D7A8C5" w14:textId="77777777" w:rsidTr="00EC0E03">
        <w:tc>
          <w:tcPr>
            <w:tcW w:w="0" w:type="auto"/>
          </w:tcPr>
          <w:p w14:paraId="048CAFC0" w14:textId="77777777" w:rsidR="009345E9" w:rsidRPr="00700AFE" w:rsidRDefault="00610572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700AFE">
              <w:rPr>
                <w:rFonts w:ascii="Arial" w:eastAsia="Times New Roman" w:hAnsi="Arial" w:cs="Arial"/>
                <w:lang w:eastAsia="es-GT"/>
              </w:rPr>
              <w:t>10</w:t>
            </w:r>
          </w:p>
        </w:tc>
        <w:tc>
          <w:tcPr>
            <w:tcW w:w="0" w:type="auto"/>
          </w:tcPr>
          <w:p w14:paraId="3607173D" w14:textId="3DA17713" w:rsidR="009E6328" w:rsidRPr="00700AFE" w:rsidRDefault="009345E9" w:rsidP="007C159A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700AFE">
              <w:rPr>
                <w:rFonts w:ascii="Arial" w:hAnsi="Arial" w:cs="Arial"/>
                <w:b/>
                <w:bCs/>
              </w:rPr>
              <w:t xml:space="preserve">OPINIÓN O VIABILIDAD </w:t>
            </w:r>
            <w:r w:rsidR="003A3867" w:rsidRPr="00700AFE">
              <w:rPr>
                <w:rFonts w:ascii="Arial" w:hAnsi="Arial" w:cs="Arial"/>
                <w:b/>
                <w:bCs/>
              </w:rPr>
              <w:t>JUR</w:t>
            </w:r>
            <w:r w:rsidR="00610572" w:rsidRPr="00700AFE">
              <w:rPr>
                <w:rFonts w:ascii="Arial" w:hAnsi="Arial" w:cs="Arial"/>
                <w:b/>
                <w:bCs/>
              </w:rPr>
              <w:t>Í</w:t>
            </w:r>
            <w:r w:rsidR="003A3867" w:rsidRPr="00700AFE">
              <w:rPr>
                <w:rFonts w:ascii="Arial" w:hAnsi="Arial" w:cs="Arial"/>
                <w:b/>
                <w:bCs/>
              </w:rPr>
              <w:t xml:space="preserve">DICA </w:t>
            </w:r>
          </w:p>
          <w:p w14:paraId="618E1EE0" w14:textId="516165EC" w:rsidR="00662608" w:rsidRPr="001A2FC1" w:rsidRDefault="00145942" w:rsidP="00662608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</w:rPr>
              <w:t xml:space="preserve">Se concluye que luego de las consideraciones técnicas y legales, es viable la gestión administrativa, aprovechando al máximo la tecnología y maximizando la eficiencia del personal para brindar un mejor servicio. Por lo tanto: </w:t>
            </w:r>
            <w:r w:rsidRPr="00346B0F">
              <w:rPr>
                <w:rFonts w:ascii="Arial" w:hAnsi="Arial" w:cs="Arial"/>
                <w:b/>
                <w:bCs/>
                <w:u w:val="single"/>
              </w:rPr>
              <w:t>EMIT</w:t>
            </w:r>
            <w:r w:rsidR="002E2685" w:rsidRPr="00346B0F">
              <w:rPr>
                <w:rFonts w:ascii="Arial" w:hAnsi="Arial" w:cs="Arial"/>
                <w:b/>
                <w:bCs/>
                <w:u w:val="single"/>
              </w:rPr>
              <w:t>O</w:t>
            </w:r>
            <w:r w:rsidRPr="00346B0F">
              <w:rPr>
                <w:rFonts w:ascii="Arial" w:hAnsi="Arial" w:cs="Arial"/>
                <w:b/>
                <w:bCs/>
                <w:u w:val="single"/>
              </w:rPr>
              <w:t xml:space="preserve"> OPINION JURIDICA FAVORABLE</w:t>
            </w:r>
            <w:r>
              <w:rPr>
                <w:rFonts w:ascii="Arial" w:hAnsi="Arial" w:cs="Arial"/>
                <w:b/>
                <w:bCs/>
              </w:rPr>
              <w:t xml:space="preserve">, </w:t>
            </w:r>
            <w:r w:rsidR="00662608">
              <w:rPr>
                <w:rFonts w:ascii="Arial" w:hAnsi="Arial" w:cs="Arial"/>
              </w:rPr>
              <w:t>a la simplificación del trámite administrativo</w:t>
            </w:r>
            <w:r>
              <w:rPr>
                <w:rFonts w:ascii="Arial" w:hAnsi="Arial" w:cs="Arial"/>
              </w:rPr>
              <w:t xml:space="preserve"> del</w:t>
            </w:r>
            <w:r w:rsidR="00662608">
              <w:rPr>
                <w:rFonts w:ascii="Arial" w:hAnsi="Arial" w:cs="Arial"/>
              </w:rPr>
              <w:t xml:space="preserve"> </w:t>
            </w:r>
            <w:r w:rsidR="00662608" w:rsidRPr="00AE38BB">
              <w:rPr>
                <w:rFonts w:ascii="Arial" w:eastAsia="Times New Roman" w:hAnsi="Arial" w:cs="Arial"/>
                <w:b/>
                <w:lang w:eastAsia="es-ES"/>
              </w:rPr>
              <w:t xml:space="preserve">REGISTRO SANITARIO DE FUNCIONAMIENTO </w:t>
            </w:r>
            <w:r w:rsidR="00662608">
              <w:rPr>
                <w:rFonts w:ascii="Arial" w:eastAsia="Times New Roman" w:hAnsi="Arial" w:cs="Arial"/>
                <w:b/>
                <w:lang w:eastAsia="es-ES"/>
              </w:rPr>
              <w:t>REGISTRANTE</w:t>
            </w:r>
            <w:r w:rsidR="00662608" w:rsidRPr="00AE38BB">
              <w:rPr>
                <w:rFonts w:ascii="Arial" w:eastAsia="Times New Roman" w:hAnsi="Arial" w:cs="Arial"/>
                <w:b/>
                <w:lang w:eastAsia="es-ES"/>
              </w:rPr>
              <w:t xml:space="preserve"> DE MEDICAMENTOS VETERINARIOS Y PRODUCTOS AFINES</w:t>
            </w:r>
            <w:r w:rsidR="00662608">
              <w:rPr>
                <w:rFonts w:ascii="Arial" w:eastAsia="Times New Roman" w:hAnsi="Arial" w:cs="Arial"/>
                <w:b/>
                <w:lang w:eastAsia="es-ES"/>
              </w:rPr>
              <w:t>.</w:t>
            </w:r>
          </w:p>
          <w:p w14:paraId="0AC7175B" w14:textId="49135A59" w:rsidR="009E6328" w:rsidRPr="00700AFE" w:rsidRDefault="009E6328" w:rsidP="00A8137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</w:tc>
      </w:tr>
      <w:tr w:rsidR="00700AFE" w:rsidRPr="00700AFE" w14:paraId="6AD99C4B" w14:textId="77777777" w:rsidTr="005219E8">
        <w:tc>
          <w:tcPr>
            <w:tcW w:w="0" w:type="auto"/>
          </w:tcPr>
          <w:p w14:paraId="76725592" w14:textId="77777777" w:rsidR="00105400" w:rsidRPr="00700AFE" w:rsidRDefault="00610572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</w:rPr>
            </w:pPr>
            <w:r w:rsidRPr="00700AFE">
              <w:rPr>
                <w:rFonts w:ascii="Arial" w:eastAsia="Times New Roman" w:hAnsi="Arial" w:cs="Arial"/>
              </w:rPr>
              <w:t>11</w:t>
            </w:r>
          </w:p>
        </w:tc>
        <w:tc>
          <w:tcPr>
            <w:tcW w:w="0" w:type="auto"/>
          </w:tcPr>
          <w:p w14:paraId="1B49B13C" w14:textId="77777777" w:rsidR="00105400" w:rsidRPr="00700AFE" w:rsidRDefault="00105400" w:rsidP="00105400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700AFE">
              <w:rPr>
                <w:rFonts w:ascii="Arial" w:hAnsi="Arial" w:cs="Arial"/>
                <w:b/>
                <w:bCs/>
              </w:rPr>
              <w:t xml:space="preserve">SEGUIMIENTO Y EVALUACIÓN </w:t>
            </w:r>
          </w:p>
          <w:p w14:paraId="7661E280" w14:textId="77777777" w:rsidR="00105400" w:rsidRDefault="00E1280C" w:rsidP="00E1280C">
            <w:pPr>
              <w:spacing w:after="0" w:line="240" w:lineRule="auto"/>
              <w:jc w:val="both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Se remitirán informes anuales, sobre estadísticas institucionales internas derivadas del rediseño del trámite, para la medición y evaluación del efecto en la simplificación del mismo.</w:t>
            </w:r>
          </w:p>
          <w:p w14:paraId="12CD58F0" w14:textId="5F53DCE3" w:rsidR="00E067FA" w:rsidRPr="00700AFE" w:rsidRDefault="00E067FA" w:rsidP="00E1280C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</w:tc>
      </w:tr>
    </w:tbl>
    <w:p w14:paraId="61ED75AE" w14:textId="6AEC2063" w:rsidR="00E1280C" w:rsidRDefault="00E1280C" w:rsidP="00E1280C">
      <w:pPr>
        <w:jc w:val="center"/>
        <w:rPr>
          <w:rFonts w:ascii="Arial" w:hAnsi="Arial" w:cs="Arial"/>
          <w:b/>
        </w:rPr>
      </w:pPr>
    </w:p>
    <w:p w14:paraId="7FA35A71" w14:textId="38D19138" w:rsidR="00ED0FC0" w:rsidRDefault="00ED0FC0" w:rsidP="00E1280C">
      <w:pPr>
        <w:jc w:val="center"/>
        <w:rPr>
          <w:rFonts w:ascii="Arial" w:hAnsi="Arial" w:cs="Arial"/>
          <w:b/>
        </w:rPr>
      </w:pPr>
    </w:p>
    <w:p w14:paraId="5ABCE809" w14:textId="1C1E812E" w:rsidR="00ED0FC0" w:rsidRDefault="00ED0FC0" w:rsidP="00E1280C">
      <w:pPr>
        <w:jc w:val="center"/>
        <w:rPr>
          <w:rFonts w:ascii="Arial" w:hAnsi="Arial" w:cs="Arial"/>
          <w:b/>
        </w:rPr>
      </w:pPr>
    </w:p>
    <w:p w14:paraId="594E885E" w14:textId="03233973" w:rsidR="00ED0FC0" w:rsidRDefault="00ED0FC0" w:rsidP="00E1280C">
      <w:pPr>
        <w:jc w:val="center"/>
        <w:rPr>
          <w:rFonts w:ascii="Arial" w:hAnsi="Arial" w:cs="Arial"/>
          <w:b/>
        </w:rPr>
      </w:pPr>
    </w:p>
    <w:p w14:paraId="795FA958" w14:textId="65F09A7E" w:rsidR="00ED0FC0" w:rsidRDefault="00ED0FC0" w:rsidP="00E1280C">
      <w:pPr>
        <w:jc w:val="center"/>
        <w:rPr>
          <w:rFonts w:ascii="Arial" w:hAnsi="Arial" w:cs="Arial"/>
          <w:b/>
        </w:rPr>
      </w:pPr>
    </w:p>
    <w:p w14:paraId="5A63B88D" w14:textId="77777777" w:rsidR="00ED0FC0" w:rsidRDefault="00ED0FC0" w:rsidP="00E1280C">
      <w:pPr>
        <w:jc w:val="center"/>
        <w:rPr>
          <w:rFonts w:ascii="Arial" w:hAnsi="Arial" w:cs="Arial"/>
          <w:b/>
        </w:rPr>
      </w:pPr>
    </w:p>
    <w:p w14:paraId="062CE393" w14:textId="77777777" w:rsidR="00ED0FC0" w:rsidRDefault="00ED0FC0" w:rsidP="00E1280C">
      <w:pPr>
        <w:jc w:val="center"/>
        <w:rPr>
          <w:rFonts w:ascii="Arial" w:hAnsi="Arial" w:cs="Arial"/>
          <w:b/>
        </w:rPr>
      </w:pPr>
    </w:p>
    <w:p w14:paraId="243B3719" w14:textId="3ACC6841" w:rsidR="00E067FA" w:rsidRDefault="00E067FA" w:rsidP="00E1280C">
      <w:pPr>
        <w:jc w:val="center"/>
        <w:rPr>
          <w:rFonts w:ascii="Arial" w:hAnsi="Arial" w:cs="Arial"/>
          <w:b/>
        </w:rPr>
      </w:pPr>
    </w:p>
    <w:p w14:paraId="4EC859E8" w14:textId="37050B36" w:rsidR="00C10CD8" w:rsidRDefault="00C10CD8" w:rsidP="00E1280C">
      <w:pPr>
        <w:jc w:val="center"/>
        <w:rPr>
          <w:rFonts w:ascii="Arial" w:hAnsi="Arial" w:cs="Arial"/>
          <w:b/>
        </w:rPr>
      </w:pPr>
    </w:p>
    <w:p w14:paraId="49D561F0" w14:textId="77777777" w:rsidR="00E067FA" w:rsidRDefault="00E067FA" w:rsidP="00E1280C">
      <w:pPr>
        <w:jc w:val="center"/>
        <w:rPr>
          <w:rFonts w:ascii="Arial" w:hAnsi="Arial" w:cs="Arial"/>
          <w:b/>
        </w:rPr>
      </w:pPr>
    </w:p>
    <w:p w14:paraId="2F0DAC7E" w14:textId="76B2E8A1" w:rsidR="00E1280C" w:rsidRDefault="00E1280C" w:rsidP="002B7A27">
      <w:pPr>
        <w:jc w:val="center"/>
        <w:rPr>
          <w:rFonts w:ascii="Arial" w:hAnsi="Arial" w:cs="Arial"/>
          <w:b/>
          <w:sz w:val="24"/>
        </w:rPr>
      </w:pPr>
      <w:r w:rsidRPr="00377634">
        <w:rPr>
          <w:rFonts w:ascii="Arial" w:hAnsi="Arial" w:cs="Arial"/>
          <w:b/>
        </w:rPr>
        <w:t>Tabla de Indicadores</w:t>
      </w:r>
    </w:p>
    <w:p w14:paraId="2FE3272B" w14:textId="77777777" w:rsidR="00C43E4E" w:rsidRDefault="00C43E4E" w:rsidP="00C20822">
      <w:pPr>
        <w:rPr>
          <w:rFonts w:ascii="Arial" w:hAnsi="Arial" w:cs="Arial"/>
          <w:b/>
          <w:sz w:val="24"/>
        </w:rPr>
      </w:pPr>
    </w:p>
    <w:tbl>
      <w:tblPr>
        <w:tblStyle w:val="Tablaconcuadrcula"/>
        <w:tblW w:w="9209" w:type="dxa"/>
        <w:tblLook w:val="04A0" w:firstRow="1" w:lastRow="0" w:firstColumn="1" w:lastColumn="0" w:noHBand="0" w:noVBand="1"/>
      </w:tblPr>
      <w:tblGrid>
        <w:gridCol w:w="3256"/>
        <w:gridCol w:w="1984"/>
        <w:gridCol w:w="1843"/>
        <w:gridCol w:w="2126"/>
      </w:tblGrid>
      <w:tr w:rsidR="00990830" w:rsidRPr="00A152B9" w14:paraId="742368FC" w14:textId="77777777" w:rsidTr="00D374AF">
        <w:trPr>
          <w:trHeight w:val="653"/>
        </w:trPr>
        <w:tc>
          <w:tcPr>
            <w:tcW w:w="3256" w:type="dxa"/>
            <w:shd w:val="clear" w:color="auto" w:fill="BDD6EE" w:themeFill="accent1" w:themeFillTint="66"/>
            <w:vAlign w:val="center"/>
          </w:tcPr>
          <w:p w14:paraId="2AD3722A" w14:textId="77777777" w:rsidR="00990830" w:rsidRPr="00A152B9" w:rsidRDefault="00990830" w:rsidP="00D374AF">
            <w:pPr>
              <w:jc w:val="center"/>
              <w:rPr>
                <w:rFonts w:ascii="Arial" w:hAnsi="Arial" w:cs="Arial"/>
                <w:b/>
              </w:rPr>
            </w:pPr>
            <w:r w:rsidRPr="00A152B9">
              <w:rPr>
                <w:rFonts w:ascii="Arial" w:hAnsi="Arial" w:cs="Arial"/>
                <w:b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  <w:vAlign w:val="center"/>
          </w:tcPr>
          <w:p w14:paraId="0CCF86EF" w14:textId="77777777" w:rsidR="00990830" w:rsidRPr="00A152B9" w:rsidRDefault="00990830" w:rsidP="00D374AF">
            <w:pPr>
              <w:jc w:val="center"/>
              <w:rPr>
                <w:rFonts w:ascii="Arial" w:hAnsi="Arial" w:cs="Arial"/>
                <w:b/>
              </w:rPr>
            </w:pPr>
            <w:r w:rsidRPr="00A152B9">
              <w:rPr>
                <w:rFonts w:ascii="Arial" w:hAnsi="Arial" w:cs="Arial"/>
                <w:b/>
              </w:rPr>
              <w:t>SITUACION ACTUAL</w:t>
            </w:r>
          </w:p>
        </w:tc>
        <w:tc>
          <w:tcPr>
            <w:tcW w:w="1843" w:type="dxa"/>
            <w:shd w:val="clear" w:color="auto" w:fill="BDD6EE" w:themeFill="accent1" w:themeFillTint="66"/>
            <w:vAlign w:val="center"/>
          </w:tcPr>
          <w:p w14:paraId="107831DB" w14:textId="77777777" w:rsidR="00990830" w:rsidRPr="00A152B9" w:rsidRDefault="00990830" w:rsidP="00D374AF">
            <w:pPr>
              <w:jc w:val="center"/>
              <w:rPr>
                <w:rFonts w:ascii="Arial" w:hAnsi="Arial" w:cs="Arial"/>
                <w:b/>
              </w:rPr>
            </w:pPr>
            <w:r w:rsidRPr="00A152B9">
              <w:rPr>
                <w:rFonts w:ascii="Arial" w:hAnsi="Arial" w:cs="Arial"/>
                <w:b/>
              </w:rPr>
              <w:t>SITUACION PROPUESTA</w:t>
            </w:r>
          </w:p>
        </w:tc>
        <w:tc>
          <w:tcPr>
            <w:tcW w:w="2126" w:type="dxa"/>
            <w:shd w:val="clear" w:color="auto" w:fill="BDD6EE" w:themeFill="accent1" w:themeFillTint="66"/>
            <w:vAlign w:val="center"/>
          </w:tcPr>
          <w:p w14:paraId="6E1D466B" w14:textId="77777777" w:rsidR="00990830" w:rsidRPr="00A152B9" w:rsidRDefault="00990830" w:rsidP="00D374AF">
            <w:pPr>
              <w:jc w:val="center"/>
              <w:rPr>
                <w:rFonts w:ascii="Arial" w:hAnsi="Arial" w:cs="Arial"/>
                <w:b/>
              </w:rPr>
            </w:pPr>
            <w:r w:rsidRPr="00A152B9">
              <w:rPr>
                <w:rFonts w:ascii="Arial" w:hAnsi="Arial" w:cs="Arial"/>
                <w:b/>
              </w:rPr>
              <w:t>DIFERENCIA</w:t>
            </w:r>
          </w:p>
        </w:tc>
      </w:tr>
      <w:tr w:rsidR="00990830" w:rsidRPr="00A152B9" w14:paraId="0E66EA80" w14:textId="77777777" w:rsidTr="002D61BC">
        <w:tc>
          <w:tcPr>
            <w:tcW w:w="3256" w:type="dxa"/>
            <w:vAlign w:val="center"/>
          </w:tcPr>
          <w:p w14:paraId="0D7F7DF7" w14:textId="77777777" w:rsidR="00990830" w:rsidRPr="00A152B9" w:rsidRDefault="00990830" w:rsidP="00D374AF">
            <w:pPr>
              <w:pStyle w:val="Default"/>
              <w:rPr>
                <w:color w:val="auto"/>
                <w:sz w:val="22"/>
                <w:szCs w:val="22"/>
              </w:rPr>
            </w:pPr>
            <w:r w:rsidRPr="00A152B9">
              <w:rPr>
                <w:color w:val="auto"/>
                <w:sz w:val="22"/>
                <w:szCs w:val="22"/>
              </w:rPr>
              <w:t xml:space="preserve">Número de actividades con valor añadido </w:t>
            </w:r>
            <w:r w:rsidRPr="00A152B9">
              <w:rPr>
                <w:b/>
                <w:color w:val="auto"/>
                <w:sz w:val="22"/>
                <w:szCs w:val="22"/>
              </w:rPr>
              <w:t>(renglón 6)</w:t>
            </w:r>
          </w:p>
        </w:tc>
        <w:tc>
          <w:tcPr>
            <w:tcW w:w="1984" w:type="dxa"/>
            <w:vAlign w:val="center"/>
          </w:tcPr>
          <w:p w14:paraId="6F102E4A" w14:textId="77777777" w:rsidR="00990830" w:rsidRPr="00A152B9" w:rsidRDefault="00990830" w:rsidP="00E067FA">
            <w:pPr>
              <w:jc w:val="center"/>
              <w:rPr>
                <w:rFonts w:ascii="Arial" w:hAnsi="Arial" w:cs="Arial"/>
              </w:rPr>
            </w:pPr>
            <w:r w:rsidRPr="00A152B9">
              <w:rPr>
                <w:rFonts w:ascii="Arial" w:hAnsi="Arial" w:cs="Arial"/>
              </w:rPr>
              <w:t>9</w:t>
            </w:r>
          </w:p>
        </w:tc>
        <w:tc>
          <w:tcPr>
            <w:tcW w:w="1843" w:type="dxa"/>
            <w:vAlign w:val="center"/>
          </w:tcPr>
          <w:p w14:paraId="5ACCCA9C" w14:textId="77777777" w:rsidR="00990830" w:rsidRPr="00A152B9" w:rsidRDefault="00990830" w:rsidP="00E067FA">
            <w:pPr>
              <w:jc w:val="center"/>
              <w:rPr>
                <w:rFonts w:ascii="Arial" w:hAnsi="Arial" w:cs="Arial"/>
              </w:rPr>
            </w:pPr>
            <w:r w:rsidRPr="00A152B9">
              <w:rPr>
                <w:rFonts w:ascii="Arial" w:hAnsi="Arial" w:cs="Arial"/>
              </w:rPr>
              <w:t>3</w:t>
            </w:r>
          </w:p>
        </w:tc>
        <w:tc>
          <w:tcPr>
            <w:tcW w:w="2126" w:type="dxa"/>
            <w:vAlign w:val="center"/>
          </w:tcPr>
          <w:p w14:paraId="7D85BB14" w14:textId="588A4BA3" w:rsidR="00990830" w:rsidRPr="00A152B9" w:rsidRDefault="0004498A" w:rsidP="00E067FA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-</w:t>
            </w:r>
            <w:r w:rsidR="00990830" w:rsidRPr="00A152B9">
              <w:rPr>
                <w:rFonts w:ascii="Arial" w:hAnsi="Arial" w:cs="Arial"/>
              </w:rPr>
              <w:t>6</w:t>
            </w:r>
          </w:p>
        </w:tc>
      </w:tr>
      <w:tr w:rsidR="00990830" w:rsidRPr="00A152B9" w14:paraId="676CAECB" w14:textId="77777777" w:rsidTr="002D61BC">
        <w:trPr>
          <w:trHeight w:val="548"/>
        </w:trPr>
        <w:tc>
          <w:tcPr>
            <w:tcW w:w="3256" w:type="dxa"/>
            <w:vAlign w:val="center"/>
          </w:tcPr>
          <w:p w14:paraId="1D3EEA46" w14:textId="77777777" w:rsidR="00990830" w:rsidRPr="00A152B9" w:rsidRDefault="00990830" w:rsidP="00D374AF">
            <w:pPr>
              <w:rPr>
                <w:rFonts w:ascii="Arial" w:hAnsi="Arial" w:cs="Arial"/>
              </w:rPr>
            </w:pPr>
            <w:r w:rsidRPr="00A152B9">
              <w:rPr>
                <w:rFonts w:ascii="Arial" w:hAnsi="Arial" w:cs="Arial"/>
              </w:rPr>
              <w:t>Tiempo del trámite</w:t>
            </w:r>
          </w:p>
        </w:tc>
        <w:tc>
          <w:tcPr>
            <w:tcW w:w="1984" w:type="dxa"/>
            <w:vAlign w:val="center"/>
          </w:tcPr>
          <w:p w14:paraId="11AE34A2" w14:textId="77777777" w:rsidR="00990830" w:rsidRPr="00A152B9" w:rsidRDefault="00990830" w:rsidP="00E067FA">
            <w:pPr>
              <w:jc w:val="center"/>
              <w:rPr>
                <w:rFonts w:ascii="Arial" w:hAnsi="Arial" w:cs="Arial"/>
              </w:rPr>
            </w:pPr>
            <w:r w:rsidRPr="00A152B9">
              <w:rPr>
                <w:rFonts w:ascii="Arial" w:hAnsi="Arial" w:cs="Arial"/>
              </w:rPr>
              <w:t>20 días</w:t>
            </w:r>
          </w:p>
        </w:tc>
        <w:tc>
          <w:tcPr>
            <w:tcW w:w="1843" w:type="dxa"/>
            <w:vAlign w:val="center"/>
          </w:tcPr>
          <w:p w14:paraId="6325DCFA" w14:textId="1A26FD87" w:rsidR="00990830" w:rsidRPr="00A152B9" w:rsidRDefault="00E067FA" w:rsidP="00E067FA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5 días</w:t>
            </w:r>
          </w:p>
        </w:tc>
        <w:tc>
          <w:tcPr>
            <w:tcW w:w="2126" w:type="dxa"/>
            <w:vAlign w:val="center"/>
          </w:tcPr>
          <w:p w14:paraId="3E9B5084" w14:textId="4C849F14" w:rsidR="00990830" w:rsidRPr="00A152B9" w:rsidRDefault="0004498A" w:rsidP="00E067FA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-</w:t>
            </w:r>
            <w:r w:rsidR="00990830" w:rsidRPr="00A152B9">
              <w:rPr>
                <w:rFonts w:ascii="Arial" w:hAnsi="Arial" w:cs="Arial"/>
              </w:rPr>
              <w:t>5 días</w:t>
            </w:r>
          </w:p>
        </w:tc>
      </w:tr>
      <w:tr w:rsidR="00990830" w:rsidRPr="00A152B9" w14:paraId="028D2DAF" w14:textId="77777777" w:rsidTr="002D61BC">
        <w:trPr>
          <w:trHeight w:val="550"/>
        </w:trPr>
        <w:tc>
          <w:tcPr>
            <w:tcW w:w="3256" w:type="dxa"/>
            <w:vAlign w:val="center"/>
          </w:tcPr>
          <w:p w14:paraId="4F7A8F97" w14:textId="77777777" w:rsidR="00990830" w:rsidRPr="00A152B9" w:rsidRDefault="00990830" w:rsidP="00D374AF">
            <w:pPr>
              <w:pStyle w:val="Default"/>
              <w:rPr>
                <w:color w:val="auto"/>
                <w:sz w:val="22"/>
                <w:szCs w:val="22"/>
              </w:rPr>
            </w:pPr>
            <w:r w:rsidRPr="00A152B9">
              <w:rPr>
                <w:color w:val="auto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  <w:vAlign w:val="center"/>
          </w:tcPr>
          <w:p w14:paraId="2BE378A3" w14:textId="77777777" w:rsidR="00990830" w:rsidRPr="00A152B9" w:rsidRDefault="00990830" w:rsidP="00E067FA">
            <w:pPr>
              <w:jc w:val="center"/>
              <w:rPr>
                <w:rFonts w:ascii="Arial" w:hAnsi="Arial" w:cs="Arial"/>
              </w:rPr>
            </w:pPr>
            <w:r w:rsidRPr="00A152B9">
              <w:rPr>
                <w:rFonts w:ascii="Arial" w:hAnsi="Arial" w:cs="Arial"/>
              </w:rPr>
              <w:t>10</w:t>
            </w:r>
          </w:p>
        </w:tc>
        <w:tc>
          <w:tcPr>
            <w:tcW w:w="1843" w:type="dxa"/>
            <w:vAlign w:val="center"/>
          </w:tcPr>
          <w:p w14:paraId="5097C474" w14:textId="77777777" w:rsidR="00990830" w:rsidRPr="00A152B9" w:rsidRDefault="00990830" w:rsidP="00E067FA">
            <w:pPr>
              <w:jc w:val="center"/>
              <w:rPr>
                <w:rFonts w:ascii="Arial" w:hAnsi="Arial" w:cs="Arial"/>
              </w:rPr>
            </w:pPr>
            <w:r w:rsidRPr="00A152B9">
              <w:rPr>
                <w:rFonts w:ascii="Arial" w:hAnsi="Arial" w:cs="Arial"/>
              </w:rPr>
              <w:t>8</w:t>
            </w:r>
          </w:p>
        </w:tc>
        <w:tc>
          <w:tcPr>
            <w:tcW w:w="2126" w:type="dxa"/>
            <w:vAlign w:val="center"/>
          </w:tcPr>
          <w:p w14:paraId="69587BAB" w14:textId="16D7AD91" w:rsidR="00990830" w:rsidRPr="00A152B9" w:rsidRDefault="0004498A" w:rsidP="00E067FA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-</w:t>
            </w:r>
            <w:r w:rsidR="00990830" w:rsidRPr="00A152B9">
              <w:rPr>
                <w:rFonts w:ascii="Arial" w:hAnsi="Arial" w:cs="Arial"/>
              </w:rPr>
              <w:t>2</w:t>
            </w:r>
          </w:p>
        </w:tc>
      </w:tr>
      <w:tr w:rsidR="00990830" w:rsidRPr="00A152B9" w14:paraId="2F35662E" w14:textId="77777777" w:rsidTr="002D61BC">
        <w:trPr>
          <w:trHeight w:val="476"/>
        </w:trPr>
        <w:tc>
          <w:tcPr>
            <w:tcW w:w="3256" w:type="dxa"/>
            <w:vAlign w:val="center"/>
          </w:tcPr>
          <w:p w14:paraId="7D1E4EE3" w14:textId="77777777" w:rsidR="00990830" w:rsidRPr="00A152B9" w:rsidRDefault="00990830" w:rsidP="00D374AF">
            <w:pPr>
              <w:rPr>
                <w:rFonts w:ascii="Arial" w:hAnsi="Arial" w:cs="Arial"/>
              </w:rPr>
            </w:pPr>
            <w:r w:rsidRPr="00A152B9">
              <w:rPr>
                <w:rFonts w:ascii="Arial" w:hAnsi="Arial" w:cs="Arial"/>
              </w:rPr>
              <w:t>Costo al usuario</w:t>
            </w:r>
          </w:p>
        </w:tc>
        <w:tc>
          <w:tcPr>
            <w:tcW w:w="1984" w:type="dxa"/>
            <w:vAlign w:val="center"/>
          </w:tcPr>
          <w:p w14:paraId="0EC56324" w14:textId="77777777" w:rsidR="00990830" w:rsidRPr="00A152B9" w:rsidRDefault="00990830" w:rsidP="00E067FA">
            <w:pPr>
              <w:jc w:val="center"/>
              <w:rPr>
                <w:rFonts w:ascii="Arial" w:hAnsi="Arial" w:cs="Arial"/>
              </w:rPr>
            </w:pPr>
            <w:r w:rsidRPr="00A152B9">
              <w:rPr>
                <w:rFonts w:ascii="Arial" w:hAnsi="Arial" w:cs="Arial"/>
              </w:rPr>
              <w:t>0</w:t>
            </w:r>
          </w:p>
        </w:tc>
        <w:tc>
          <w:tcPr>
            <w:tcW w:w="1843" w:type="dxa"/>
            <w:vAlign w:val="center"/>
          </w:tcPr>
          <w:p w14:paraId="45790C42" w14:textId="77777777" w:rsidR="00990830" w:rsidRPr="00A152B9" w:rsidRDefault="00990830" w:rsidP="00E067FA">
            <w:pPr>
              <w:jc w:val="center"/>
              <w:rPr>
                <w:rFonts w:ascii="Arial" w:hAnsi="Arial" w:cs="Arial"/>
              </w:rPr>
            </w:pPr>
            <w:r w:rsidRPr="00A152B9">
              <w:rPr>
                <w:rFonts w:ascii="Arial" w:hAnsi="Arial" w:cs="Arial"/>
              </w:rPr>
              <w:t>0</w:t>
            </w:r>
          </w:p>
        </w:tc>
        <w:tc>
          <w:tcPr>
            <w:tcW w:w="2126" w:type="dxa"/>
            <w:vAlign w:val="center"/>
          </w:tcPr>
          <w:p w14:paraId="4FD811F3" w14:textId="77777777" w:rsidR="00990830" w:rsidRPr="00A152B9" w:rsidRDefault="00990830" w:rsidP="00E067FA">
            <w:pPr>
              <w:jc w:val="center"/>
              <w:rPr>
                <w:rFonts w:ascii="Arial" w:hAnsi="Arial" w:cs="Arial"/>
              </w:rPr>
            </w:pPr>
            <w:r w:rsidRPr="00A152B9">
              <w:rPr>
                <w:rFonts w:ascii="Arial" w:hAnsi="Arial" w:cs="Arial"/>
              </w:rPr>
              <w:t>0</w:t>
            </w:r>
          </w:p>
        </w:tc>
      </w:tr>
      <w:tr w:rsidR="00990830" w:rsidRPr="00A152B9" w14:paraId="06FF4D2F" w14:textId="77777777" w:rsidTr="002D61BC">
        <w:trPr>
          <w:trHeight w:val="508"/>
        </w:trPr>
        <w:tc>
          <w:tcPr>
            <w:tcW w:w="3256" w:type="dxa"/>
            <w:vAlign w:val="center"/>
          </w:tcPr>
          <w:p w14:paraId="2E9DB074" w14:textId="77777777" w:rsidR="00990830" w:rsidRPr="00A152B9" w:rsidRDefault="00990830" w:rsidP="00D374AF">
            <w:pPr>
              <w:rPr>
                <w:rFonts w:ascii="Arial" w:hAnsi="Arial" w:cs="Arial"/>
              </w:rPr>
            </w:pPr>
            <w:r w:rsidRPr="00A152B9">
              <w:rPr>
                <w:rFonts w:ascii="Arial" w:hAnsi="Arial" w:cs="Arial"/>
              </w:rPr>
              <w:t>Cantidad de áreas participantes</w:t>
            </w:r>
          </w:p>
        </w:tc>
        <w:tc>
          <w:tcPr>
            <w:tcW w:w="1984" w:type="dxa"/>
            <w:vAlign w:val="center"/>
          </w:tcPr>
          <w:p w14:paraId="72871F64" w14:textId="77777777" w:rsidR="00990830" w:rsidRPr="00A152B9" w:rsidRDefault="00990830" w:rsidP="00E067FA">
            <w:pPr>
              <w:jc w:val="center"/>
              <w:rPr>
                <w:rFonts w:ascii="Arial" w:hAnsi="Arial" w:cs="Arial"/>
              </w:rPr>
            </w:pPr>
            <w:r w:rsidRPr="00A152B9">
              <w:rPr>
                <w:rFonts w:ascii="Arial" w:hAnsi="Arial" w:cs="Arial"/>
              </w:rPr>
              <w:t>3</w:t>
            </w:r>
          </w:p>
        </w:tc>
        <w:tc>
          <w:tcPr>
            <w:tcW w:w="1843" w:type="dxa"/>
            <w:vAlign w:val="center"/>
          </w:tcPr>
          <w:p w14:paraId="44CC2395" w14:textId="77777777" w:rsidR="00990830" w:rsidRPr="00A152B9" w:rsidRDefault="00990830" w:rsidP="00E067FA">
            <w:pPr>
              <w:jc w:val="center"/>
              <w:rPr>
                <w:rFonts w:ascii="Arial" w:hAnsi="Arial" w:cs="Arial"/>
              </w:rPr>
            </w:pPr>
            <w:r w:rsidRPr="00A152B9">
              <w:rPr>
                <w:rFonts w:ascii="Arial" w:hAnsi="Arial" w:cs="Arial"/>
              </w:rPr>
              <w:t>2</w:t>
            </w:r>
          </w:p>
        </w:tc>
        <w:tc>
          <w:tcPr>
            <w:tcW w:w="2126" w:type="dxa"/>
            <w:vAlign w:val="center"/>
          </w:tcPr>
          <w:p w14:paraId="667DE677" w14:textId="6B2A4B58" w:rsidR="00990830" w:rsidRPr="00A152B9" w:rsidRDefault="0004498A" w:rsidP="00E067FA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-</w:t>
            </w:r>
            <w:r w:rsidR="00990830" w:rsidRPr="00A152B9">
              <w:rPr>
                <w:rFonts w:ascii="Arial" w:hAnsi="Arial" w:cs="Arial"/>
              </w:rPr>
              <w:t>1</w:t>
            </w:r>
          </w:p>
        </w:tc>
      </w:tr>
      <w:tr w:rsidR="00990830" w:rsidRPr="00A152B9" w14:paraId="2A9EE78E" w14:textId="77777777" w:rsidTr="002D61BC">
        <w:trPr>
          <w:trHeight w:val="553"/>
        </w:trPr>
        <w:tc>
          <w:tcPr>
            <w:tcW w:w="3256" w:type="dxa"/>
            <w:vAlign w:val="center"/>
          </w:tcPr>
          <w:p w14:paraId="0B40B169" w14:textId="77777777" w:rsidR="00990830" w:rsidRPr="00A152B9" w:rsidRDefault="00990830" w:rsidP="00D374AF">
            <w:pPr>
              <w:rPr>
                <w:rFonts w:ascii="Arial" w:hAnsi="Arial" w:cs="Arial"/>
              </w:rPr>
            </w:pPr>
            <w:r w:rsidRPr="00A152B9">
              <w:rPr>
                <w:rFonts w:ascii="Arial" w:hAnsi="Arial" w:cs="Arial"/>
              </w:rPr>
              <w:t>Número de personas involucradas</w:t>
            </w:r>
          </w:p>
        </w:tc>
        <w:tc>
          <w:tcPr>
            <w:tcW w:w="1984" w:type="dxa"/>
            <w:vAlign w:val="center"/>
          </w:tcPr>
          <w:p w14:paraId="4BE2B880" w14:textId="024A81C8" w:rsidR="00990830" w:rsidRPr="00A152B9" w:rsidRDefault="00A92634" w:rsidP="00E067FA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</w:t>
            </w:r>
          </w:p>
        </w:tc>
        <w:tc>
          <w:tcPr>
            <w:tcW w:w="1843" w:type="dxa"/>
            <w:vAlign w:val="center"/>
          </w:tcPr>
          <w:p w14:paraId="53CCD88C" w14:textId="5AAE9C58" w:rsidR="00990830" w:rsidRPr="00A152B9" w:rsidRDefault="00A92634" w:rsidP="00E067FA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  <w:tc>
          <w:tcPr>
            <w:tcW w:w="2126" w:type="dxa"/>
            <w:vAlign w:val="center"/>
          </w:tcPr>
          <w:p w14:paraId="749C48B9" w14:textId="50996D99" w:rsidR="00990830" w:rsidRPr="00A152B9" w:rsidRDefault="0004498A" w:rsidP="00E067FA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-</w:t>
            </w:r>
            <w:r w:rsidR="00990830" w:rsidRPr="00A152B9">
              <w:rPr>
                <w:rFonts w:ascii="Arial" w:hAnsi="Arial" w:cs="Arial"/>
              </w:rPr>
              <w:t>1</w:t>
            </w:r>
          </w:p>
        </w:tc>
      </w:tr>
      <w:tr w:rsidR="00990830" w:rsidRPr="00A152B9" w14:paraId="15BC0510" w14:textId="77777777" w:rsidTr="002D61BC">
        <w:trPr>
          <w:trHeight w:val="561"/>
        </w:trPr>
        <w:tc>
          <w:tcPr>
            <w:tcW w:w="3256" w:type="dxa"/>
            <w:vAlign w:val="center"/>
          </w:tcPr>
          <w:p w14:paraId="2D26004A" w14:textId="77777777" w:rsidR="00990830" w:rsidRPr="00A152B9" w:rsidRDefault="00990830" w:rsidP="00D374AF">
            <w:pPr>
              <w:rPr>
                <w:rFonts w:ascii="Arial" w:hAnsi="Arial" w:cs="Arial"/>
              </w:rPr>
            </w:pPr>
            <w:r w:rsidRPr="00A152B9">
              <w:rPr>
                <w:rFonts w:ascii="Arial" w:hAnsi="Arial" w:cs="Arial"/>
              </w:rPr>
              <w:t>Participación de otras instituciones</w:t>
            </w:r>
          </w:p>
        </w:tc>
        <w:tc>
          <w:tcPr>
            <w:tcW w:w="1984" w:type="dxa"/>
            <w:vAlign w:val="center"/>
          </w:tcPr>
          <w:p w14:paraId="25E5D839" w14:textId="77777777" w:rsidR="00990830" w:rsidRPr="00A152B9" w:rsidRDefault="00990830" w:rsidP="00E067FA">
            <w:pPr>
              <w:jc w:val="center"/>
              <w:rPr>
                <w:rFonts w:ascii="Arial" w:hAnsi="Arial" w:cs="Arial"/>
              </w:rPr>
            </w:pPr>
            <w:r w:rsidRPr="00A152B9">
              <w:rPr>
                <w:rFonts w:ascii="Arial" w:hAnsi="Arial" w:cs="Arial"/>
              </w:rPr>
              <w:t>3</w:t>
            </w:r>
          </w:p>
        </w:tc>
        <w:tc>
          <w:tcPr>
            <w:tcW w:w="1843" w:type="dxa"/>
            <w:vAlign w:val="center"/>
          </w:tcPr>
          <w:p w14:paraId="7DA4C52A" w14:textId="77777777" w:rsidR="00990830" w:rsidRPr="00A152B9" w:rsidRDefault="00990830" w:rsidP="00E067FA">
            <w:pPr>
              <w:jc w:val="center"/>
              <w:rPr>
                <w:rFonts w:ascii="Arial" w:hAnsi="Arial" w:cs="Arial"/>
              </w:rPr>
            </w:pPr>
            <w:r w:rsidRPr="00A152B9">
              <w:rPr>
                <w:rFonts w:ascii="Arial" w:hAnsi="Arial" w:cs="Arial"/>
              </w:rPr>
              <w:t>3</w:t>
            </w:r>
          </w:p>
        </w:tc>
        <w:tc>
          <w:tcPr>
            <w:tcW w:w="2126" w:type="dxa"/>
            <w:vAlign w:val="center"/>
          </w:tcPr>
          <w:p w14:paraId="352CE0E2" w14:textId="77777777" w:rsidR="00990830" w:rsidRPr="00A152B9" w:rsidRDefault="00990830" w:rsidP="00E067FA">
            <w:pPr>
              <w:jc w:val="center"/>
              <w:rPr>
                <w:rFonts w:ascii="Arial" w:hAnsi="Arial" w:cs="Arial"/>
              </w:rPr>
            </w:pPr>
            <w:r w:rsidRPr="00A152B9">
              <w:rPr>
                <w:rFonts w:ascii="Arial" w:hAnsi="Arial" w:cs="Arial"/>
              </w:rPr>
              <w:t>0</w:t>
            </w:r>
          </w:p>
        </w:tc>
      </w:tr>
    </w:tbl>
    <w:p w14:paraId="54826E6F" w14:textId="77777777" w:rsidR="00990830" w:rsidRPr="00700AFE" w:rsidRDefault="00990830" w:rsidP="00D05925">
      <w:pPr>
        <w:jc w:val="both"/>
        <w:rPr>
          <w:rFonts w:ascii="Arial" w:hAnsi="Arial" w:cs="Arial"/>
          <w:b/>
        </w:rPr>
      </w:pPr>
    </w:p>
    <w:p w14:paraId="5945B70D" w14:textId="2079001D" w:rsidR="00C20822" w:rsidRPr="00700AFE" w:rsidRDefault="00C20822" w:rsidP="00D05925">
      <w:pPr>
        <w:jc w:val="both"/>
        <w:rPr>
          <w:rFonts w:ascii="Arial" w:hAnsi="Arial" w:cs="Arial"/>
          <w:b/>
        </w:rPr>
      </w:pPr>
    </w:p>
    <w:p w14:paraId="5D06257C" w14:textId="4C815499" w:rsidR="00C20822" w:rsidRPr="00700AFE" w:rsidRDefault="00C20822" w:rsidP="00D05925">
      <w:pPr>
        <w:jc w:val="both"/>
        <w:rPr>
          <w:rFonts w:ascii="Arial" w:hAnsi="Arial" w:cs="Arial"/>
          <w:b/>
        </w:rPr>
      </w:pPr>
    </w:p>
    <w:p w14:paraId="18975B9C" w14:textId="0675C083" w:rsidR="00C20822" w:rsidRPr="00700AFE" w:rsidRDefault="00C20822" w:rsidP="00D05925">
      <w:pPr>
        <w:jc w:val="both"/>
        <w:rPr>
          <w:rFonts w:ascii="Arial" w:hAnsi="Arial" w:cs="Arial"/>
          <w:b/>
        </w:rPr>
      </w:pPr>
    </w:p>
    <w:p w14:paraId="2AAE00B3" w14:textId="49AAF4A8" w:rsidR="00C20822" w:rsidRPr="00700AFE" w:rsidRDefault="00C20822" w:rsidP="00D05925">
      <w:pPr>
        <w:jc w:val="both"/>
        <w:rPr>
          <w:rFonts w:ascii="Arial" w:hAnsi="Arial" w:cs="Arial"/>
          <w:b/>
        </w:rPr>
      </w:pPr>
    </w:p>
    <w:p w14:paraId="322D12E3" w14:textId="1DD0FB90" w:rsidR="00C20822" w:rsidRPr="00700AFE" w:rsidRDefault="00C20822" w:rsidP="00D05925">
      <w:pPr>
        <w:jc w:val="both"/>
        <w:rPr>
          <w:rFonts w:ascii="Arial" w:hAnsi="Arial" w:cs="Arial"/>
          <w:b/>
        </w:rPr>
      </w:pPr>
    </w:p>
    <w:p w14:paraId="754F91FC" w14:textId="4794BB8B" w:rsidR="00C20822" w:rsidRDefault="00C20822" w:rsidP="00D05925">
      <w:pPr>
        <w:jc w:val="both"/>
        <w:rPr>
          <w:rFonts w:ascii="Arial" w:hAnsi="Arial" w:cs="Arial"/>
          <w:b/>
        </w:rPr>
      </w:pPr>
    </w:p>
    <w:p w14:paraId="2EC6124D" w14:textId="7FB8E677" w:rsidR="004239D7" w:rsidRDefault="004239D7" w:rsidP="004239D7">
      <w:pPr>
        <w:rPr>
          <w:rFonts w:ascii="Arial" w:hAnsi="Arial" w:cs="Arial"/>
          <w:b/>
        </w:rPr>
      </w:pPr>
    </w:p>
    <w:p w14:paraId="736E62E8" w14:textId="6CD54BE6" w:rsidR="004239D7" w:rsidRDefault="004239D7" w:rsidP="004239D7">
      <w:pPr>
        <w:ind w:firstLine="708"/>
        <w:rPr>
          <w:rFonts w:ascii="Arial" w:hAnsi="Arial" w:cs="Arial"/>
        </w:rPr>
      </w:pPr>
    </w:p>
    <w:p w14:paraId="4DCDACDE" w14:textId="6998A82B" w:rsidR="004239D7" w:rsidRDefault="004239D7" w:rsidP="004239D7">
      <w:pPr>
        <w:ind w:firstLine="708"/>
        <w:rPr>
          <w:rFonts w:ascii="Arial" w:hAnsi="Arial" w:cs="Arial"/>
        </w:rPr>
      </w:pPr>
    </w:p>
    <w:p w14:paraId="20787568" w14:textId="2FEBAC79" w:rsidR="00E722D1" w:rsidRDefault="00E722D1" w:rsidP="004239D7">
      <w:pPr>
        <w:ind w:firstLine="708"/>
        <w:rPr>
          <w:rFonts w:ascii="Arial" w:hAnsi="Arial" w:cs="Arial"/>
        </w:rPr>
      </w:pPr>
    </w:p>
    <w:p w14:paraId="7F725664" w14:textId="60693BA7" w:rsidR="00F17161" w:rsidRDefault="00F17161" w:rsidP="004239D7">
      <w:pPr>
        <w:ind w:firstLine="708"/>
        <w:rPr>
          <w:rFonts w:ascii="Arial" w:hAnsi="Arial" w:cs="Arial"/>
        </w:rPr>
      </w:pPr>
    </w:p>
    <w:p w14:paraId="4022634A" w14:textId="0247DDC3" w:rsidR="00F17161" w:rsidRDefault="00F17161" w:rsidP="004239D7">
      <w:pPr>
        <w:ind w:firstLine="708"/>
        <w:rPr>
          <w:rFonts w:ascii="Arial" w:hAnsi="Arial" w:cs="Arial"/>
        </w:rPr>
      </w:pPr>
    </w:p>
    <w:p w14:paraId="1A132715" w14:textId="6BCF0EAB" w:rsidR="00F17161" w:rsidRDefault="00F17161" w:rsidP="004239D7">
      <w:pPr>
        <w:ind w:firstLine="708"/>
        <w:rPr>
          <w:rFonts w:ascii="Arial" w:hAnsi="Arial" w:cs="Arial"/>
        </w:rPr>
      </w:pPr>
    </w:p>
    <w:p w14:paraId="0172B641" w14:textId="28C6801B" w:rsidR="00F17161" w:rsidRDefault="00F17161" w:rsidP="004239D7">
      <w:pPr>
        <w:ind w:firstLine="708"/>
        <w:rPr>
          <w:rFonts w:ascii="Arial" w:hAnsi="Arial" w:cs="Arial"/>
        </w:rPr>
      </w:pPr>
    </w:p>
    <w:p w14:paraId="622D50E4" w14:textId="6B0744CD" w:rsidR="00F17161" w:rsidRDefault="00F17161" w:rsidP="004239D7">
      <w:pPr>
        <w:ind w:firstLine="708"/>
        <w:rPr>
          <w:rFonts w:ascii="Arial" w:hAnsi="Arial" w:cs="Arial"/>
        </w:rPr>
      </w:pPr>
    </w:p>
    <w:p w14:paraId="10E768DB" w14:textId="4104A3ED" w:rsidR="00C10CD8" w:rsidRDefault="00C10CD8" w:rsidP="004239D7">
      <w:pPr>
        <w:ind w:firstLine="708"/>
        <w:rPr>
          <w:rFonts w:ascii="Arial" w:hAnsi="Arial" w:cs="Arial"/>
        </w:rPr>
      </w:pPr>
    </w:p>
    <w:p w14:paraId="3BAC93E9" w14:textId="05693B94" w:rsidR="00C10CD8" w:rsidRPr="004239D7" w:rsidRDefault="00E06D93" w:rsidP="004239D7">
      <w:pPr>
        <w:ind w:firstLine="708"/>
        <w:rPr>
          <w:rFonts w:ascii="Arial" w:hAnsi="Arial" w:cs="Arial"/>
        </w:rPr>
      </w:pPr>
      <w:r>
        <w:rPr>
          <w:noProof/>
        </w:rPr>
        <w:lastRenderedPageBreak/>
        <w:object w:dxaOrig="1440" w:dyaOrig="1440" w14:anchorId="7399DEC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0;width:441.75pt;height:585.75pt;z-index:251659264;mso-position-horizontal:center;mso-position-horizontal-relative:text;mso-position-vertical:absolute;mso-position-vertical-relative:text" wrapcoords="0 55 -37 21545 21600 21545 21600 55 0 55">
            <v:imagedata r:id="rId8" o:title=""/>
            <w10:wrap type="tight"/>
          </v:shape>
          <o:OLEObject Type="Embed" ProgID="Visio.Drawing.15" ShapeID="_x0000_s1026" DrawAspect="Content" ObjectID="_1753012634" r:id="rId9"/>
        </w:object>
      </w:r>
    </w:p>
    <w:sectPr w:rsidR="00C10CD8" w:rsidRPr="004239D7">
      <w:head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CA235F5" w14:textId="77777777" w:rsidR="00E06D93" w:rsidRDefault="00E06D93" w:rsidP="00F00C9B">
      <w:pPr>
        <w:spacing w:after="0" w:line="240" w:lineRule="auto"/>
      </w:pPr>
      <w:r>
        <w:separator/>
      </w:r>
    </w:p>
  </w:endnote>
  <w:endnote w:type="continuationSeparator" w:id="0">
    <w:p w14:paraId="1B7EC603" w14:textId="77777777" w:rsidR="00E06D93" w:rsidRDefault="00E06D93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 MT">
    <w:altName w:val="Arial"/>
    <w:charset w:val="01"/>
    <w:family w:val="swiss"/>
    <w:pitch w:val="variable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318CC5B" w14:textId="77777777" w:rsidR="00E06D93" w:rsidRDefault="00E06D93" w:rsidP="00F00C9B">
      <w:pPr>
        <w:spacing w:after="0" w:line="240" w:lineRule="auto"/>
      </w:pPr>
      <w:r>
        <w:separator/>
      </w:r>
    </w:p>
  </w:footnote>
  <w:footnote w:type="continuationSeparator" w:id="0">
    <w:p w14:paraId="379A4F91" w14:textId="77777777" w:rsidR="00E06D93" w:rsidRDefault="00E06D93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653199938"/>
      <w:docPartObj>
        <w:docPartGallery w:val="Page Numbers (Top of Page)"/>
        <w:docPartUnique/>
      </w:docPartObj>
    </w:sdtPr>
    <w:sdtEndPr/>
    <w:sdtContent>
      <w:p w14:paraId="49E9807C" w14:textId="5B629A09" w:rsidR="00F00C9B" w:rsidRPr="00EF4548" w:rsidRDefault="00F00C9B">
        <w:pPr>
          <w:pStyle w:val="Encabezado"/>
          <w:jc w:val="right"/>
        </w:pPr>
        <w:r w:rsidRPr="00EF4548">
          <w:t xml:space="preserve">Página </w:t>
        </w:r>
        <w:r w:rsidRPr="00145942">
          <w:rPr>
            <w:b/>
            <w:bCs/>
          </w:rPr>
          <w:fldChar w:fldCharType="begin"/>
        </w:r>
        <w:r w:rsidRPr="00145942">
          <w:rPr>
            <w:b/>
            <w:bCs/>
          </w:rPr>
          <w:instrText>PAGE   \* MERGEFORMAT</w:instrText>
        </w:r>
        <w:r w:rsidRPr="00145942">
          <w:rPr>
            <w:b/>
            <w:bCs/>
          </w:rPr>
          <w:fldChar w:fldCharType="separate"/>
        </w:r>
        <w:r w:rsidR="00112463" w:rsidRPr="00145942">
          <w:rPr>
            <w:b/>
            <w:bCs/>
            <w:noProof/>
            <w:lang w:val="es-ES"/>
          </w:rPr>
          <w:t>7</w:t>
        </w:r>
        <w:r w:rsidRPr="00145942">
          <w:rPr>
            <w:b/>
            <w:bCs/>
          </w:rPr>
          <w:fldChar w:fldCharType="end"/>
        </w:r>
        <w:r w:rsidRPr="00145942">
          <w:rPr>
            <w:b/>
            <w:bCs/>
          </w:rPr>
          <w:t>/</w:t>
        </w:r>
        <w:r w:rsidR="00145942" w:rsidRPr="00145942">
          <w:rPr>
            <w:b/>
            <w:bCs/>
          </w:rPr>
          <w:t>7</w:t>
        </w:r>
      </w:p>
    </w:sdtContent>
  </w:sdt>
  <w:p w14:paraId="1DF2F136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E23E84"/>
    <w:multiLevelType w:val="hybridMultilevel"/>
    <w:tmpl w:val="40FEA892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073D5C"/>
    <w:multiLevelType w:val="hybridMultilevel"/>
    <w:tmpl w:val="7ECE3308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90D7A7C"/>
    <w:multiLevelType w:val="hybridMultilevel"/>
    <w:tmpl w:val="88CEE934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F864CBC"/>
    <w:multiLevelType w:val="hybridMultilevel"/>
    <w:tmpl w:val="40D6C06C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20030CD"/>
    <w:multiLevelType w:val="hybridMultilevel"/>
    <w:tmpl w:val="5EB81EFE"/>
    <w:lvl w:ilvl="0" w:tplc="FF5CFF58">
      <w:start w:val="1"/>
      <w:numFmt w:val="decimal"/>
      <w:lvlText w:val="%1"/>
      <w:lvlJc w:val="left"/>
      <w:pPr>
        <w:ind w:left="720" w:hanging="360"/>
      </w:pPr>
      <w:rPr>
        <w:rFonts w:eastAsia="Arial" w:hint="default"/>
        <w:sz w:val="22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21566A1"/>
    <w:multiLevelType w:val="hybridMultilevel"/>
    <w:tmpl w:val="F62239C4"/>
    <w:lvl w:ilvl="0" w:tplc="017AF996">
      <w:start w:val="1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41403A2"/>
    <w:multiLevelType w:val="hybridMultilevel"/>
    <w:tmpl w:val="0BBA4C04"/>
    <w:lvl w:ilvl="0" w:tplc="10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14692286"/>
    <w:multiLevelType w:val="hybridMultilevel"/>
    <w:tmpl w:val="4C140AAC"/>
    <w:lvl w:ilvl="0" w:tplc="100A0017">
      <w:start w:val="1"/>
      <w:numFmt w:val="lowerLetter"/>
      <w:lvlText w:val="%1)"/>
      <w:lvlJc w:val="left"/>
      <w:pPr>
        <w:ind w:left="1440" w:hanging="360"/>
      </w:p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 w15:restartNumberingAfterBreak="0">
    <w:nsid w:val="1CBA3A8B"/>
    <w:multiLevelType w:val="multilevel"/>
    <w:tmpl w:val="1F043E10"/>
    <w:lvl w:ilvl="0">
      <w:start w:val="2"/>
      <w:numFmt w:val="decimal"/>
      <w:lvlText w:val="%1."/>
      <w:lvlJc w:val="left"/>
      <w:pPr>
        <w:ind w:left="720" w:hanging="360"/>
      </w:pPr>
      <w:rPr>
        <w:rFonts w:eastAsia="Arial" w:hint="default"/>
        <w:sz w:val="22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eastAsia="Calibri"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eastAsia="Calibri"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eastAsia="Calibri"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eastAsia="Calibri"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eastAsia="Calibri"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eastAsia="Calibri"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eastAsia="Calibri"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eastAsia="Calibri" w:hint="default"/>
      </w:rPr>
    </w:lvl>
  </w:abstractNum>
  <w:abstractNum w:abstractNumId="9" w15:restartNumberingAfterBreak="0">
    <w:nsid w:val="25015FCC"/>
    <w:multiLevelType w:val="hybridMultilevel"/>
    <w:tmpl w:val="33047658"/>
    <w:lvl w:ilvl="0" w:tplc="928C7FD0">
      <w:start w:val="1"/>
      <w:numFmt w:val="decimal"/>
      <w:lvlText w:val="%1."/>
      <w:lvlJc w:val="left"/>
      <w:pPr>
        <w:ind w:left="720" w:hanging="360"/>
      </w:pPr>
      <w:rPr>
        <w:b w:val="0"/>
        <w:bCs w:val="0"/>
      </w:rPr>
    </w:lvl>
    <w:lvl w:ilvl="1" w:tplc="100A0019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A7A480D"/>
    <w:multiLevelType w:val="hybridMultilevel"/>
    <w:tmpl w:val="C43CE31E"/>
    <w:lvl w:ilvl="0" w:tplc="10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 w15:restartNumberingAfterBreak="0">
    <w:nsid w:val="2D196446"/>
    <w:multiLevelType w:val="hybridMultilevel"/>
    <w:tmpl w:val="60A039F0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9B92B62"/>
    <w:multiLevelType w:val="multilevel"/>
    <w:tmpl w:val="2B805BBE"/>
    <w:lvl w:ilvl="0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eastAsia="Arial" w:hint="default"/>
        <w:sz w:val="22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eastAsia="Arial" w:hint="default"/>
        <w:sz w:val="22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eastAsia="Arial" w:hint="default"/>
        <w:sz w:val="22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eastAsia="Arial" w:hint="default"/>
        <w:sz w:val="22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eastAsia="Arial" w:hint="default"/>
        <w:sz w:val="22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eastAsia="Arial" w:hint="default"/>
        <w:sz w:val="22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eastAsia="Arial" w:hint="default"/>
        <w:sz w:val="22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eastAsia="Arial" w:hint="default"/>
        <w:sz w:val="22"/>
      </w:rPr>
    </w:lvl>
  </w:abstractNum>
  <w:abstractNum w:abstractNumId="13" w15:restartNumberingAfterBreak="0">
    <w:nsid w:val="3C6B11F3"/>
    <w:multiLevelType w:val="hybridMultilevel"/>
    <w:tmpl w:val="B0205326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C9C6564"/>
    <w:multiLevelType w:val="hybridMultilevel"/>
    <w:tmpl w:val="D106588E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29A43D0"/>
    <w:multiLevelType w:val="hybridMultilevel"/>
    <w:tmpl w:val="E670F7EC"/>
    <w:lvl w:ilvl="0" w:tplc="0BE6B840">
      <w:start w:val="1"/>
      <w:numFmt w:val="decimal"/>
      <w:lvlText w:val="%1"/>
      <w:lvlJc w:val="left"/>
      <w:pPr>
        <w:ind w:left="720" w:hanging="360"/>
      </w:pPr>
      <w:rPr>
        <w:rFonts w:eastAsia="Arial" w:hint="default"/>
        <w:sz w:val="22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3223B49"/>
    <w:multiLevelType w:val="hybridMultilevel"/>
    <w:tmpl w:val="4D2AD4E8"/>
    <w:lvl w:ilvl="0" w:tplc="5974328C">
      <w:start w:val="1"/>
      <w:numFmt w:val="decimal"/>
      <w:lvlText w:val="%1."/>
      <w:lvlJc w:val="left"/>
      <w:pPr>
        <w:ind w:left="720" w:hanging="360"/>
      </w:pPr>
      <w:rPr>
        <w:rFonts w:hint="default"/>
        <w:b/>
        <w:bCs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4EB2127"/>
    <w:multiLevelType w:val="hybridMultilevel"/>
    <w:tmpl w:val="C4465B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7F13DFE"/>
    <w:multiLevelType w:val="hybridMultilevel"/>
    <w:tmpl w:val="F55EA9FE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8F52206"/>
    <w:multiLevelType w:val="hybridMultilevel"/>
    <w:tmpl w:val="157EED1A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45744ED"/>
    <w:multiLevelType w:val="hybridMultilevel"/>
    <w:tmpl w:val="E52442C8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57F2330"/>
    <w:multiLevelType w:val="hybridMultilevel"/>
    <w:tmpl w:val="549EA240"/>
    <w:lvl w:ilvl="0" w:tplc="EAFC508A">
      <w:start w:val="1"/>
      <w:numFmt w:val="decimal"/>
      <w:lvlText w:val="%1."/>
      <w:lvlJc w:val="left"/>
      <w:pPr>
        <w:ind w:left="720" w:hanging="360"/>
      </w:pPr>
      <w:rPr>
        <w:b w:val="0"/>
        <w:bCs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9124A80"/>
    <w:multiLevelType w:val="hybridMultilevel"/>
    <w:tmpl w:val="EB5A9E52"/>
    <w:lvl w:ilvl="0" w:tplc="DA965636">
      <w:start w:val="1"/>
      <w:numFmt w:val="decimal"/>
      <w:lvlText w:val="%1"/>
      <w:lvlJc w:val="left"/>
      <w:pPr>
        <w:ind w:left="720" w:hanging="360"/>
      </w:pPr>
      <w:rPr>
        <w:rFonts w:eastAsia="Times New Roman" w:hint="default"/>
        <w:sz w:val="22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B0C17FD"/>
    <w:multiLevelType w:val="hybridMultilevel"/>
    <w:tmpl w:val="E39ED962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EC4405D"/>
    <w:multiLevelType w:val="hybridMultilevel"/>
    <w:tmpl w:val="DDF80D4E"/>
    <w:lvl w:ilvl="0" w:tplc="100A0017">
      <w:start w:val="1"/>
      <w:numFmt w:val="lowerLetter"/>
      <w:lvlText w:val="%1)"/>
      <w:lvlJc w:val="left"/>
      <w:pPr>
        <w:ind w:left="1440" w:hanging="360"/>
      </w:p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5" w15:restartNumberingAfterBreak="0">
    <w:nsid w:val="63F04CBA"/>
    <w:multiLevelType w:val="hybridMultilevel"/>
    <w:tmpl w:val="9D541E24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4612C11"/>
    <w:multiLevelType w:val="hybridMultilevel"/>
    <w:tmpl w:val="682618BC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588706D"/>
    <w:multiLevelType w:val="hybridMultilevel"/>
    <w:tmpl w:val="ECFE62E8"/>
    <w:lvl w:ilvl="0" w:tplc="6F70ACA0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92B574D"/>
    <w:multiLevelType w:val="hybridMultilevel"/>
    <w:tmpl w:val="C576EBFC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ABC7688"/>
    <w:multiLevelType w:val="hybridMultilevel"/>
    <w:tmpl w:val="07A0DADC"/>
    <w:lvl w:ilvl="0" w:tplc="E8546E76">
      <w:start w:val="6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B0624C7"/>
    <w:multiLevelType w:val="hybridMultilevel"/>
    <w:tmpl w:val="722EDCD6"/>
    <w:lvl w:ilvl="0" w:tplc="100A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1952AB6"/>
    <w:multiLevelType w:val="hybridMultilevel"/>
    <w:tmpl w:val="945ABDEC"/>
    <w:lvl w:ilvl="0" w:tplc="100A0017">
      <w:start w:val="1"/>
      <w:numFmt w:val="lowerLetter"/>
      <w:lvlText w:val="%1)"/>
      <w:lvlJc w:val="left"/>
      <w:pPr>
        <w:ind w:left="1440" w:hanging="360"/>
      </w:p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2" w15:restartNumberingAfterBreak="0">
    <w:nsid w:val="75895238"/>
    <w:multiLevelType w:val="hybridMultilevel"/>
    <w:tmpl w:val="51907DD2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DD65464"/>
    <w:multiLevelType w:val="hybridMultilevel"/>
    <w:tmpl w:val="096AA5A4"/>
    <w:lvl w:ilvl="0" w:tplc="E9DAE32E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F524C87"/>
    <w:multiLevelType w:val="hybridMultilevel"/>
    <w:tmpl w:val="346C987E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26"/>
  </w:num>
  <w:num w:numId="3">
    <w:abstractNumId w:val="32"/>
  </w:num>
  <w:num w:numId="4">
    <w:abstractNumId w:val="12"/>
  </w:num>
  <w:num w:numId="5">
    <w:abstractNumId w:val="22"/>
  </w:num>
  <w:num w:numId="6">
    <w:abstractNumId w:val="11"/>
  </w:num>
  <w:num w:numId="7">
    <w:abstractNumId w:val="18"/>
  </w:num>
  <w:num w:numId="8">
    <w:abstractNumId w:val="15"/>
  </w:num>
  <w:num w:numId="9">
    <w:abstractNumId w:val="8"/>
  </w:num>
  <w:num w:numId="10">
    <w:abstractNumId w:val="17"/>
  </w:num>
  <w:num w:numId="11">
    <w:abstractNumId w:val="33"/>
  </w:num>
  <w:num w:numId="12">
    <w:abstractNumId w:val="24"/>
  </w:num>
  <w:num w:numId="13">
    <w:abstractNumId w:val="31"/>
  </w:num>
  <w:num w:numId="14">
    <w:abstractNumId w:val="7"/>
  </w:num>
  <w:num w:numId="15">
    <w:abstractNumId w:val="16"/>
  </w:num>
  <w:num w:numId="16">
    <w:abstractNumId w:val="19"/>
  </w:num>
  <w:num w:numId="17">
    <w:abstractNumId w:val="28"/>
  </w:num>
  <w:num w:numId="18">
    <w:abstractNumId w:val="25"/>
  </w:num>
  <w:num w:numId="19">
    <w:abstractNumId w:val="2"/>
  </w:num>
  <w:num w:numId="20">
    <w:abstractNumId w:val="3"/>
  </w:num>
  <w:num w:numId="21">
    <w:abstractNumId w:val="13"/>
  </w:num>
  <w:num w:numId="22">
    <w:abstractNumId w:val="21"/>
  </w:num>
  <w:num w:numId="23">
    <w:abstractNumId w:val="4"/>
  </w:num>
  <w:num w:numId="24">
    <w:abstractNumId w:val="27"/>
  </w:num>
  <w:num w:numId="25">
    <w:abstractNumId w:val="30"/>
  </w:num>
  <w:num w:numId="26">
    <w:abstractNumId w:val="9"/>
  </w:num>
  <w:num w:numId="27">
    <w:abstractNumId w:val="1"/>
  </w:num>
  <w:num w:numId="28">
    <w:abstractNumId w:val="23"/>
  </w:num>
  <w:num w:numId="29">
    <w:abstractNumId w:val="0"/>
  </w:num>
  <w:num w:numId="30">
    <w:abstractNumId w:val="10"/>
  </w:num>
  <w:num w:numId="31">
    <w:abstractNumId w:val="5"/>
  </w:num>
  <w:num w:numId="32">
    <w:abstractNumId w:val="34"/>
  </w:num>
  <w:num w:numId="33">
    <w:abstractNumId w:val="6"/>
  </w:num>
  <w:num w:numId="34">
    <w:abstractNumId w:val="20"/>
  </w:num>
  <w:num w:numId="35">
    <w:abstractNumId w:val="29"/>
  </w:num>
  <w:numIdMacAtCleanup w:val="2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ES" w:vendorID="64" w:dllVersion="6" w:nlCheck="1" w:checkStyle="0"/>
  <w:activeWritingStyle w:appName="MSWord" w:lang="es-MX" w:vendorID="64" w:dllVersion="6" w:nlCheck="1" w:checkStyle="0"/>
  <w:activeWritingStyle w:appName="MSWord" w:lang="es-GT" w:vendorID="64" w:dllVersion="4096" w:nlCheck="1" w:checkStyle="0"/>
  <w:activeWritingStyle w:appName="MSWord" w:lang="es-MX" w:vendorID="64" w:dllVersion="4096" w:nlCheck="1" w:checkStyle="0"/>
  <w:activeWritingStyle w:appName="MSWord" w:lang="pt-BR" w:vendorID="64" w:dllVersion="4096" w:nlCheck="1" w:checkStyle="0"/>
  <w:activeWritingStyle w:appName="MSWord" w:lang="es-GT" w:vendorID="64" w:dllVersion="0" w:nlCheck="1" w:checkStyle="0"/>
  <w:activeWritingStyle w:appName="MSWord" w:lang="pt-BR" w:vendorID="64" w:dllVersion="0" w:nlCheck="1" w:checkStyle="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C3C67"/>
    <w:rsid w:val="00000C1A"/>
    <w:rsid w:val="00000CF9"/>
    <w:rsid w:val="000039E6"/>
    <w:rsid w:val="00004402"/>
    <w:rsid w:val="00012E8F"/>
    <w:rsid w:val="0001434C"/>
    <w:rsid w:val="00014874"/>
    <w:rsid w:val="00016190"/>
    <w:rsid w:val="0001767E"/>
    <w:rsid w:val="000258B5"/>
    <w:rsid w:val="00025E12"/>
    <w:rsid w:val="00036E2F"/>
    <w:rsid w:val="0004498A"/>
    <w:rsid w:val="0004547B"/>
    <w:rsid w:val="000458D0"/>
    <w:rsid w:val="0004672C"/>
    <w:rsid w:val="00050A83"/>
    <w:rsid w:val="00066934"/>
    <w:rsid w:val="00073583"/>
    <w:rsid w:val="00073CDD"/>
    <w:rsid w:val="00077B52"/>
    <w:rsid w:val="00081FF4"/>
    <w:rsid w:val="00082606"/>
    <w:rsid w:val="000844CC"/>
    <w:rsid w:val="00084D9F"/>
    <w:rsid w:val="00094339"/>
    <w:rsid w:val="0009607B"/>
    <w:rsid w:val="00096461"/>
    <w:rsid w:val="000A0DFE"/>
    <w:rsid w:val="000A11BD"/>
    <w:rsid w:val="000A797D"/>
    <w:rsid w:val="000A7D24"/>
    <w:rsid w:val="000B1C04"/>
    <w:rsid w:val="000B6313"/>
    <w:rsid w:val="000B757A"/>
    <w:rsid w:val="000C06D3"/>
    <w:rsid w:val="000C2ADC"/>
    <w:rsid w:val="000D2506"/>
    <w:rsid w:val="000E1051"/>
    <w:rsid w:val="000E4026"/>
    <w:rsid w:val="000F69BE"/>
    <w:rsid w:val="000F7A42"/>
    <w:rsid w:val="00100E4A"/>
    <w:rsid w:val="00101D54"/>
    <w:rsid w:val="00103ECD"/>
    <w:rsid w:val="00104EB1"/>
    <w:rsid w:val="00105400"/>
    <w:rsid w:val="00105E4C"/>
    <w:rsid w:val="001062C8"/>
    <w:rsid w:val="00107417"/>
    <w:rsid w:val="001109B9"/>
    <w:rsid w:val="00110E95"/>
    <w:rsid w:val="0011121C"/>
    <w:rsid w:val="00112463"/>
    <w:rsid w:val="0011552B"/>
    <w:rsid w:val="001163B6"/>
    <w:rsid w:val="00116C76"/>
    <w:rsid w:val="00116FE8"/>
    <w:rsid w:val="001219C5"/>
    <w:rsid w:val="00123F37"/>
    <w:rsid w:val="00127590"/>
    <w:rsid w:val="00134453"/>
    <w:rsid w:val="00144487"/>
    <w:rsid w:val="00145942"/>
    <w:rsid w:val="001479EF"/>
    <w:rsid w:val="00151465"/>
    <w:rsid w:val="00154125"/>
    <w:rsid w:val="00156B80"/>
    <w:rsid w:val="00157214"/>
    <w:rsid w:val="00160524"/>
    <w:rsid w:val="00161600"/>
    <w:rsid w:val="00161A78"/>
    <w:rsid w:val="00172BD9"/>
    <w:rsid w:val="001752CC"/>
    <w:rsid w:val="00176EE7"/>
    <w:rsid w:val="00177666"/>
    <w:rsid w:val="00184184"/>
    <w:rsid w:val="00192D80"/>
    <w:rsid w:val="0019479E"/>
    <w:rsid w:val="001A4F29"/>
    <w:rsid w:val="001B242A"/>
    <w:rsid w:val="001C0DDB"/>
    <w:rsid w:val="001D1515"/>
    <w:rsid w:val="001E0B9B"/>
    <w:rsid w:val="001E300B"/>
    <w:rsid w:val="001E3DA5"/>
    <w:rsid w:val="001F03F2"/>
    <w:rsid w:val="001F2DF4"/>
    <w:rsid w:val="00202BEA"/>
    <w:rsid w:val="00211790"/>
    <w:rsid w:val="00216DC4"/>
    <w:rsid w:val="002272C2"/>
    <w:rsid w:val="00233023"/>
    <w:rsid w:val="00233D1D"/>
    <w:rsid w:val="002360B5"/>
    <w:rsid w:val="00237C3B"/>
    <w:rsid w:val="002514B3"/>
    <w:rsid w:val="00253A34"/>
    <w:rsid w:val="00256CA7"/>
    <w:rsid w:val="00257A6A"/>
    <w:rsid w:val="00257FA3"/>
    <w:rsid w:val="002602F8"/>
    <w:rsid w:val="0026463B"/>
    <w:rsid w:val="00267B33"/>
    <w:rsid w:val="00272181"/>
    <w:rsid w:val="0027279B"/>
    <w:rsid w:val="00274338"/>
    <w:rsid w:val="00277508"/>
    <w:rsid w:val="00283421"/>
    <w:rsid w:val="00284CB6"/>
    <w:rsid w:val="002969C5"/>
    <w:rsid w:val="00297FB9"/>
    <w:rsid w:val="002A5963"/>
    <w:rsid w:val="002A7E45"/>
    <w:rsid w:val="002B138E"/>
    <w:rsid w:val="002B586C"/>
    <w:rsid w:val="002B5C3D"/>
    <w:rsid w:val="002B7709"/>
    <w:rsid w:val="002B7A27"/>
    <w:rsid w:val="002C278C"/>
    <w:rsid w:val="002D0BD9"/>
    <w:rsid w:val="002D4CC5"/>
    <w:rsid w:val="002D5BE4"/>
    <w:rsid w:val="002D61BC"/>
    <w:rsid w:val="002D77C5"/>
    <w:rsid w:val="002E25CB"/>
    <w:rsid w:val="002E2685"/>
    <w:rsid w:val="002F0A4A"/>
    <w:rsid w:val="002F2103"/>
    <w:rsid w:val="002F2B2B"/>
    <w:rsid w:val="002F43B3"/>
    <w:rsid w:val="002F59C5"/>
    <w:rsid w:val="0032290A"/>
    <w:rsid w:val="00323711"/>
    <w:rsid w:val="003253A4"/>
    <w:rsid w:val="00330B46"/>
    <w:rsid w:val="00332184"/>
    <w:rsid w:val="00332C15"/>
    <w:rsid w:val="00345ED8"/>
    <w:rsid w:val="00346B0F"/>
    <w:rsid w:val="0035634F"/>
    <w:rsid w:val="00362FD8"/>
    <w:rsid w:val="003649AE"/>
    <w:rsid w:val="0037020F"/>
    <w:rsid w:val="00370AAB"/>
    <w:rsid w:val="0037429D"/>
    <w:rsid w:val="00381D8A"/>
    <w:rsid w:val="00385E0D"/>
    <w:rsid w:val="00386485"/>
    <w:rsid w:val="00391E52"/>
    <w:rsid w:val="003A0665"/>
    <w:rsid w:val="003A2847"/>
    <w:rsid w:val="003A30EA"/>
    <w:rsid w:val="003A3867"/>
    <w:rsid w:val="003A5118"/>
    <w:rsid w:val="003C3C63"/>
    <w:rsid w:val="003C3EE8"/>
    <w:rsid w:val="003C5208"/>
    <w:rsid w:val="003C7317"/>
    <w:rsid w:val="003D5209"/>
    <w:rsid w:val="003D69BA"/>
    <w:rsid w:val="003D704E"/>
    <w:rsid w:val="003E2EC8"/>
    <w:rsid w:val="003E4020"/>
    <w:rsid w:val="003E418B"/>
    <w:rsid w:val="003E4DD1"/>
    <w:rsid w:val="003E76DB"/>
    <w:rsid w:val="003F0A3B"/>
    <w:rsid w:val="00401E29"/>
    <w:rsid w:val="00405A75"/>
    <w:rsid w:val="0041067F"/>
    <w:rsid w:val="0042004E"/>
    <w:rsid w:val="004239D7"/>
    <w:rsid w:val="00426EC6"/>
    <w:rsid w:val="00427E70"/>
    <w:rsid w:val="004322E0"/>
    <w:rsid w:val="004335A6"/>
    <w:rsid w:val="00450C78"/>
    <w:rsid w:val="00452327"/>
    <w:rsid w:val="00452545"/>
    <w:rsid w:val="004532C8"/>
    <w:rsid w:val="00455A57"/>
    <w:rsid w:val="00460589"/>
    <w:rsid w:val="0046552B"/>
    <w:rsid w:val="00481014"/>
    <w:rsid w:val="004828B1"/>
    <w:rsid w:val="00485C59"/>
    <w:rsid w:val="00485DE6"/>
    <w:rsid w:val="00486069"/>
    <w:rsid w:val="004936FA"/>
    <w:rsid w:val="00494411"/>
    <w:rsid w:val="004955E3"/>
    <w:rsid w:val="0049686E"/>
    <w:rsid w:val="004B0957"/>
    <w:rsid w:val="004B1DF3"/>
    <w:rsid w:val="004B3812"/>
    <w:rsid w:val="004B474A"/>
    <w:rsid w:val="004B6B9E"/>
    <w:rsid w:val="004C33F3"/>
    <w:rsid w:val="004C5857"/>
    <w:rsid w:val="004C5C6E"/>
    <w:rsid w:val="004D51DC"/>
    <w:rsid w:val="004E0635"/>
    <w:rsid w:val="004E29F8"/>
    <w:rsid w:val="004F2A1C"/>
    <w:rsid w:val="004F2E4B"/>
    <w:rsid w:val="004F7930"/>
    <w:rsid w:val="0050297B"/>
    <w:rsid w:val="00506CF4"/>
    <w:rsid w:val="00510AEE"/>
    <w:rsid w:val="00510F6D"/>
    <w:rsid w:val="005220DF"/>
    <w:rsid w:val="00523C6F"/>
    <w:rsid w:val="00525405"/>
    <w:rsid w:val="00530052"/>
    <w:rsid w:val="005319BC"/>
    <w:rsid w:val="0053284B"/>
    <w:rsid w:val="00537D94"/>
    <w:rsid w:val="0054267C"/>
    <w:rsid w:val="00547ECA"/>
    <w:rsid w:val="00552A97"/>
    <w:rsid w:val="0055695E"/>
    <w:rsid w:val="005603BB"/>
    <w:rsid w:val="005605FA"/>
    <w:rsid w:val="0057236B"/>
    <w:rsid w:val="0057595C"/>
    <w:rsid w:val="00582753"/>
    <w:rsid w:val="00586508"/>
    <w:rsid w:val="00587C34"/>
    <w:rsid w:val="00590761"/>
    <w:rsid w:val="0059085A"/>
    <w:rsid w:val="005912EF"/>
    <w:rsid w:val="00591311"/>
    <w:rsid w:val="005A721E"/>
    <w:rsid w:val="005A7959"/>
    <w:rsid w:val="005B2E33"/>
    <w:rsid w:val="005B5608"/>
    <w:rsid w:val="005C0E13"/>
    <w:rsid w:val="005D0A50"/>
    <w:rsid w:val="005D1419"/>
    <w:rsid w:val="005D359C"/>
    <w:rsid w:val="005D39B0"/>
    <w:rsid w:val="005D7AD4"/>
    <w:rsid w:val="005E3AA2"/>
    <w:rsid w:val="005E4DBD"/>
    <w:rsid w:val="005E5F3A"/>
    <w:rsid w:val="005F009A"/>
    <w:rsid w:val="005F009F"/>
    <w:rsid w:val="005F521E"/>
    <w:rsid w:val="00601733"/>
    <w:rsid w:val="006029D1"/>
    <w:rsid w:val="0060420F"/>
    <w:rsid w:val="00610572"/>
    <w:rsid w:val="00611F65"/>
    <w:rsid w:val="00620F20"/>
    <w:rsid w:val="0062126F"/>
    <w:rsid w:val="00621FB6"/>
    <w:rsid w:val="006255C8"/>
    <w:rsid w:val="006269AE"/>
    <w:rsid w:val="00633413"/>
    <w:rsid w:val="006349EE"/>
    <w:rsid w:val="0064354C"/>
    <w:rsid w:val="00650488"/>
    <w:rsid w:val="00657897"/>
    <w:rsid w:val="00657D9D"/>
    <w:rsid w:val="0066001F"/>
    <w:rsid w:val="006613D7"/>
    <w:rsid w:val="00662608"/>
    <w:rsid w:val="00663ABD"/>
    <w:rsid w:val="006663E1"/>
    <w:rsid w:val="00675635"/>
    <w:rsid w:val="00675D4A"/>
    <w:rsid w:val="006922F2"/>
    <w:rsid w:val="00692844"/>
    <w:rsid w:val="006937A3"/>
    <w:rsid w:val="006A571E"/>
    <w:rsid w:val="006B2158"/>
    <w:rsid w:val="006B471D"/>
    <w:rsid w:val="006D7F7A"/>
    <w:rsid w:val="006E5936"/>
    <w:rsid w:val="006E5A9A"/>
    <w:rsid w:val="00700AFE"/>
    <w:rsid w:val="00704D16"/>
    <w:rsid w:val="0070712A"/>
    <w:rsid w:val="00713E74"/>
    <w:rsid w:val="00714DEF"/>
    <w:rsid w:val="007155CC"/>
    <w:rsid w:val="00721232"/>
    <w:rsid w:val="007225A8"/>
    <w:rsid w:val="007272D3"/>
    <w:rsid w:val="00733F64"/>
    <w:rsid w:val="007351C2"/>
    <w:rsid w:val="0073721D"/>
    <w:rsid w:val="00743C76"/>
    <w:rsid w:val="00750D8E"/>
    <w:rsid w:val="00751F4B"/>
    <w:rsid w:val="00752071"/>
    <w:rsid w:val="0075212F"/>
    <w:rsid w:val="00757972"/>
    <w:rsid w:val="007623E7"/>
    <w:rsid w:val="00774F20"/>
    <w:rsid w:val="00775AAD"/>
    <w:rsid w:val="007828F6"/>
    <w:rsid w:val="00782CF8"/>
    <w:rsid w:val="007939C9"/>
    <w:rsid w:val="0079603D"/>
    <w:rsid w:val="00796332"/>
    <w:rsid w:val="007A0E0D"/>
    <w:rsid w:val="007A1867"/>
    <w:rsid w:val="007B0312"/>
    <w:rsid w:val="007B51CD"/>
    <w:rsid w:val="007B5328"/>
    <w:rsid w:val="007B74A2"/>
    <w:rsid w:val="007B74C0"/>
    <w:rsid w:val="007B74D5"/>
    <w:rsid w:val="007C159A"/>
    <w:rsid w:val="007C5B5F"/>
    <w:rsid w:val="007D50E6"/>
    <w:rsid w:val="007E1C9C"/>
    <w:rsid w:val="007E53A5"/>
    <w:rsid w:val="007E54A0"/>
    <w:rsid w:val="007F0181"/>
    <w:rsid w:val="007F2D55"/>
    <w:rsid w:val="007F470B"/>
    <w:rsid w:val="00801BBC"/>
    <w:rsid w:val="00813C9B"/>
    <w:rsid w:val="00814A02"/>
    <w:rsid w:val="00825A61"/>
    <w:rsid w:val="00826263"/>
    <w:rsid w:val="00831407"/>
    <w:rsid w:val="00832F91"/>
    <w:rsid w:val="008408E4"/>
    <w:rsid w:val="00841E49"/>
    <w:rsid w:val="0084327F"/>
    <w:rsid w:val="008469CF"/>
    <w:rsid w:val="00847A59"/>
    <w:rsid w:val="00851542"/>
    <w:rsid w:val="00866749"/>
    <w:rsid w:val="008703EE"/>
    <w:rsid w:val="008710BF"/>
    <w:rsid w:val="00873B2C"/>
    <w:rsid w:val="00877F0E"/>
    <w:rsid w:val="00887CFF"/>
    <w:rsid w:val="00892B08"/>
    <w:rsid w:val="008A429C"/>
    <w:rsid w:val="008A5370"/>
    <w:rsid w:val="008A5511"/>
    <w:rsid w:val="008A71AB"/>
    <w:rsid w:val="008B45FF"/>
    <w:rsid w:val="008B7023"/>
    <w:rsid w:val="008C137A"/>
    <w:rsid w:val="008C3C67"/>
    <w:rsid w:val="008D46CD"/>
    <w:rsid w:val="008D6E57"/>
    <w:rsid w:val="008E2F03"/>
    <w:rsid w:val="008E5AE1"/>
    <w:rsid w:val="008E755A"/>
    <w:rsid w:val="008F2398"/>
    <w:rsid w:val="008F25AB"/>
    <w:rsid w:val="008F2EE7"/>
    <w:rsid w:val="008F484C"/>
    <w:rsid w:val="008F7292"/>
    <w:rsid w:val="009011A6"/>
    <w:rsid w:val="00902632"/>
    <w:rsid w:val="00902F7E"/>
    <w:rsid w:val="009048B4"/>
    <w:rsid w:val="00905BD4"/>
    <w:rsid w:val="00907366"/>
    <w:rsid w:val="00910406"/>
    <w:rsid w:val="009135F7"/>
    <w:rsid w:val="00921327"/>
    <w:rsid w:val="00922333"/>
    <w:rsid w:val="0092648B"/>
    <w:rsid w:val="009345E9"/>
    <w:rsid w:val="0093460B"/>
    <w:rsid w:val="009361CC"/>
    <w:rsid w:val="009372FE"/>
    <w:rsid w:val="00937311"/>
    <w:rsid w:val="00946AD8"/>
    <w:rsid w:val="00947BB0"/>
    <w:rsid w:val="00951BE3"/>
    <w:rsid w:val="0095798B"/>
    <w:rsid w:val="0096389B"/>
    <w:rsid w:val="00965F9F"/>
    <w:rsid w:val="00967097"/>
    <w:rsid w:val="00972756"/>
    <w:rsid w:val="009731C5"/>
    <w:rsid w:val="009765FA"/>
    <w:rsid w:val="00980FDB"/>
    <w:rsid w:val="00990830"/>
    <w:rsid w:val="00993742"/>
    <w:rsid w:val="00993EB2"/>
    <w:rsid w:val="009967A0"/>
    <w:rsid w:val="00996F31"/>
    <w:rsid w:val="009B0713"/>
    <w:rsid w:val="009B156D"/>
    <w:rsid w:val="009B3142"/>
    <w:rsid w:val="009C0DAD"/>
    <w:rsid w:val="009C113E"/>
    <w:rsid w:val="009C1CF1"/>
    <w:rsid w:val="009C56AD"/>
    <w:rsid w:val="009D0EB5"/>
    <w:rsid w:val="009D1E91"/>
    <w:rsid w:val="009E5A00"/>
    <w:rsid w:val="009E6328"/>
    <w:rsid w:val="009F01EA"/>
    <w:rsid w:val="009F09BD"/>
    <w:rsid w:val="009F2647"/>
    <w:rsid w:val="009F408A"/>
    <w:rsid w:val="009F430D"/>
    <w:rsid w:val="00A00C30"/>
    <w:rsid w:val="00A01A79"/>
    <w:rsid w:val="00A02BEF"/>
    <w:rsid w:val="00A078AA"/>
    <w:rsid w:val="00A12761"/>
    <w:rsid w:val="00A1749A"/>
    <w:rsid w:val="00A227BE"/>
    <w:rsid w:val="00A24CBC"/>
    <w:rsid w:val="00A2562F"/>
    <w:rsid w:val="00A26ADF"/>
    <w:rsid w:val="00A33257"/>
    <w:rsid w:val="00A405A6"/>
    <w:rsid w:val="00A410C7"/>
    <w:rsid w:val="00A420ED"/>
    <w:rsid w:val="00A428C1"/>
    <w:rsid w:val="00A50F1A"/>
    <w:rsid w:val="00A61168"/>
    <w:rsid w:val="00A63F66"/>
    <w:rsid w:val="00A658FE"/>
    <w:rsid w:val="00A716E0"/>
    <w:rsid w:val="00A740E5"/>
    <w:rsid w:val="00A74310"/>
    <w:rsid w:val="00A77FA7"/>
    <w:rsid w:val="00A81373"/>
    <w:rsid w:val="00A81A0B"/>
    <w:rsid w:val="00A82270"/>
    <w:rsid w:val="00A92634"/>
    <w:rsid w:val="00A96183"/>
    <w:rsid w:val="00AA3452"/>
    <w:rsid w:val="00AC5FCA"/>
    <w:rsid w:val="00AC61D8"/>
    <w:rsid w:val="00AD720B"/>
    <w:rsid w:val="00AF0F6B"/>
    <w:rsid w:val="00AF3427"/>
    <w:rsid w:val="00AF6AA2"/>
    <w:rsid w:val="00AF6DCD"/>
    <w:rsid w:val="00AF7462"/>
    <w:rsid w:val="00B106B1"/>
    <w:rsid w:val="00B155A5"/>
    <w:rsid w:val="00B24866"/>
    <w:rsid w:val="00B30988"/>
    <w:rsid w:val="00B433EB"/>
    <w:rsid w:val="00B47D90"/>
    <w:rsid w:val="00B525B6"/>
    <w:rsid w:val="00B602CC"/>
    <w:rsid w:val="00B704FF"/>
    <w:rsid w:val="00B71BFA"/>
    <w:rsid w:val="00B73B0C"/>
    <w:rsid w:val="00B7639E"/>
    <w:rsid w:val="00B76464"/>
    <w:rsid w:val="00B81033"/>
    <w:rsid w:val="00B845CC"/>
    <w:rsid w:val="00B8491A"/>
    <w:rsid w:val="00B84A64"/>
    <w:rsid w:val="00B95EC5"/>
    <w:rsid w:val="00BA0197"/>
    <w:rsid w:val="00BA0A91"/>
    <w:rsid w:val="00BA3799"/>
    <w:rsid w:val="00BB4531"/>
    <w:rsid w:val="00BC0D67"/>
    <w:rsid w:val="00BC7FDD"/>
    <w:rsid w:val="00BD2725"/>
    <w:rsid w:val="00BD46F4"/>
    <w:rsid w:val="00BD4D1A"/>
    <w:rsid w:val="00BD738B"/>
    <w:rsid w:val="00BE341D"/>
    <w:rsid w:val="00BE5905"/>
    <w:rsid w:val="00BF216B"/>
    <w:rsid w:val="00C01EEE"/>
    <w:rsid w:val="00C036A7"/>
    <w:rsid w:val="00C10327"/>
    <w:rsid w:val="00C10732"/>
    <w:rsid w:val="00C10CD8"/>
    <w:rsid w:val="00C11176"/>
    <w:rsid w:val="00C20822"/>
    <w:rsid w:val="00C2392C"/>
    <w:rsid w:val="00C30FC1"/>
    <w:rsid w:val="00C31027"/>
    <w:rsid w:val="00C43320"/>
    <w:rsid w:val="00C43E4E"/>
    <w:rsid w:val="00C4418B"/>
    <w:rsid w:val="00C464F2"/>
    <w:rsid w:val="00C52184"/>
    <w:rsid w:val="00C5223C"/>
    <w:rsid w:val="00C5254C"/>
    <w:rsid w:val="00C52737"/>
    <w:rsid w:val="00C544DD"/>
    <w:rsid w:val="00C57439"/>
    <w:rsid w:val="00C6193A"/>
    <w:rsid w:val="00C70A2E"/>
    <w:rsid w:val="00C70AE0"/>
    <w:rsid w:val="00C716AB"/>
    <w:rsid w:val="00C737B0"/>
    <w:rsid w:val="00C77965"/>
    <w:rsid w:val="00C81023"/>
    <w:rsid w:val="00C82AA7"/>
    <w:rsid w:val="00C82C25"/>
    <w:rsid w:val="00C8521C"/>
    <w:rsid w:val="00C85278"/>
    <w:rsid w:val="00C859CA"/>
    <w:rsid w:val="00C8705A"/>
    <w:rsid w:val="00C87C2C"/>
    <w:rsid w:val="00C87F27"/>
    <w:rsid w:val="00C90BC1"/>
    <w:rsid w:val="00C953CB"/>
    <w:rsid w:val="00C958BE"/>
    <w:rsid w:val="00CB5F8D"/>
    <w:rsid w:val="00CC1C0D"/>
    <w:rsid w:val="00CC2B1F"/>
    <w:rsid w:val="00CC4A1B"/>
    <w:rsid w:val="00CC55F1"/>
    <w:rsid w:val="00CC5BD2"/>
    <w:rsid w:val="00CC773A"/>
    <w:rsid w:val="00CD3BE5"/>
    <w:rsid w:val="00CD574E"/>
    <w:rsid w:val="00CD6C8C"/>
    <w:rsid w:val="00CD7CA9"/>
    <w:rsid w:val="00CE2200"/>
    <w:rsid w:val="00CE373A"/>
    <w:rsid w:val="00CE45C6"/>
    <w:rsid w:val="00CE6EBA"/>
    <w:rsid w:val="00CF311F"/>
    <w:rsid w:val="00CF5109"/>
    <w:rsid w:val="00CF5373"/>
    <w:rsid w:val="00CF7484"/>
    <w:rsid w:val="00D04084"/>
    <w:rsid w:val="00D05925"/>
    <w:rsid w:val="00D059F9"/>
    <w:rsid w:val="00D0781A"/>
    <w:rsid w:val="00D12826"/>
    <w:rsid w:val="00D1292D"/>
    <w:rsid w:val="00D131B1"/>
    <w:rsid w:val="00D21EDA"/>
    <w:rsid w:val="00D22630"/>
    <w:rsid w:val="00D27F16"/>
    <w:rsid w:val="00D36354"/>
    <w:rsid w:val="00D4195F"/>
    <w:rsid w:val="00D507B9"/>
    <w:rsid w:val="00D52BC0"/>
    <w:rsid w:val="00D578B5"/>
    <w:rsid w:val="00D6720E"/>
    <w:rsid w:val="00D71A3A"/>
    <w:rsid w:val="00D7216D"/>
    <w:rsid w:val="00D81B87"/>
    <w:rsid w:val="00D86D70"/>
    <w:rsid w:val="00D86DCF"/>
    <w:rsid w:val="00D875F6"/>
    <w:rsid w:val="00D92821"/>
    <w:rsid w:val="00D929AD"/>
    <w:rsid w:val="00D97240"/>
    <w:rsid w:val="00DA3363"/>
    <w:rsid w:val="00DA71B8"/>
    <w:rsid w:val="00DB0895"/>
    <w:rsid w:val="00DB0C84"/>
    <w:rsid w:val="00DB49BB"/>
    <w:rsid w:val="00DB52BE"/>
    <w:rsid w:val="00DB5B22"/>
    <w:rsid w:val="00DC3980"/>
    <w:rsid w:val="00DC3F98"/>
    <w:rsid w:val="00DC467D"/>
    <w:rsid w:val="00DE293F"/>
    <w:rsid w:val="00DE49DA"/>
    <w:rsid w:val="00DF3D86"/>
    <w:rsid w:val="00DF6907"/>
    <w:rsid w:val="00DF6E35"/>
    <w:rsid w:val="00E023D8"/>
    <w:rsid w:val="00E04950"/>
    <w:rsid w:val="00E067FA"/>
    <w:rsid w:val="00E068E5"/>
    <w:rsid w:val="00E06D93"/>
    <w:rsid w:val="00E07790"/>
    <w:rsid w:val="00E1280C"/>
    <w:rsid w:val="00E12F99"/>
    <w:rsid w:val="00E166A9"/>
    <w:rsid w:val="00E26D65"/>
    <w:rsid w:val="00E2742B"/>
    <w:rsid w:val="00E3225D"/>
    <w:rsid w:val="00E34445"/>
    <w:rsid w:val="00E4721A"/>
    <w:rsid w:val="00E47322"/>
    <w:rsid w:val="00E51C9D"/>
    <w:rsid w:val="00E52B09"/>
    <w:rsid w:val="00E56130"/>
    <w:rsid w:val="00E616B0"/>
    <w:rsid w:val="00E64A41"/>
    <w:rsid w:val="00E64B43"/>
    <w:rsid w:val="00E67621"/>
    <w:rsid w:val="00E722D1"/>
    <w:rsid w:val="00E723F3"/>
    <w:rsid w:val="00E739F1"/>
    <w:rsid w:val="00E762D7"/>
    <w:rsid w:val="00E84128"/>
    <w:rsid w:val="00E87670"/>
    <w:rsid w:val="00E975C3"/>
    <w:rsid w:val="00E97DB3"/>
    <w:rsid w:val="00EA1B7F"/>
    <w:rsid w:val="00EB372C"/>
    <w:rsid w:val="00EB3826"/>
    <w:rsid w:val="00EC46A2"/>
    <w:rsid w:val="00ED0FC0"/>
    <w:rsid w:val="00ED3F4D"/>
    <w:rsid w:val="00ED659E"/>
    <w:rsid w:val="00ED758D"/>
    <w:rsid w:val="00EE1583"/>
    <w:rsid w:val="00EE46FC"/>
    <w:rsid w:val="00EE54AF"/>
    <w:rsid w:val="00EF4548"/>
    <w:rsid w:val="00F00C9B"/>
    <w:rsid w:val="00F01587"/>
    <w:rsid w:val="00F01FA8"/>
    <w:rsid w:val="00F02780"/>
    <w:rsid w:val="00F0304F"/>
    <w:rsid w:val="00F0546E"/>
    <w:rsid w:val="00F102DF"/>
    <w:rsid w:val="00F14713"/>
    <w:rsid w:val="00F168E3"/>
    <w:rsid w:val="00F17161"/>
    <w:rsid w:val="00F2013D"/>
    <w:rsid w:val="00F20EB6"/>
    <w:rsid w:val="00F31B8E"/>
    <w:rsid w:val="00F33F89"/>
    <w:rsid w:val="00F53BE2"/>
    <w:rsid w:val="00F53DD2"/>
    <w:rsid w:val="00F6089D"/>
    <w:rsid w:val="00F61E4B"/>
    <w:rsid w:val="00F63EEA"/>
    <w:rsid w:val="00F7156D"/>
    <w:rsid w:val="00F72595"/>
    <w:rsid w:val="00F73EAC"/>
    <w:rsid w:val="00F75016"/>
    <w:rsid w:val="00F76B50"/>
    <w:rsid w:val="00F8648B"/>
    <w:rsid w:val="00F87E62"/>
    <w:rsid w:val="00F95986"/>
    <w:rsid w:val="00F95DCA"/>
    <w:rsid w:val="00FA68C5"/>
    <w:rsid w:val="00FA6A5E"/>
    <w:rsid w:val="00FB0A33"/>
    <w:rsid w:val="00FB1630"/>
    <w:rsid w:val="00FB6F1F"/>
    <w:rsid w:val="00FB6F49"/>
    <w:rsid w:val="00FC12CB"/>
    <w:rsid w:val="00FC5126"/>
    <w:rsid w:val="00FC6ABA"/>
    <w:rsid w:val="00FD0B89"/>
    <w:rsid w:val="00FE042A"/>
    <w:rsid w:val="00FE2098"/>
    <w:rsid w:val="00FE44DA"/>
    <w:rsid w:val="00FE489B"/>
    <w:rsid w:val="00FE74D8"/>
    <w:rsid w:val="00FF71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  <w14:docId w14:val="3520BF76"/>
  <w15:docId w15:val="{C79FF282-F654-411C-A7CC-00630AD382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506CF4"/>
  </w:style>
  <w:style w:type="paragraph" w:styleId="Ttulo1">
    <w:name w:val="heading 1"/>
    <w:basedOn w:val="Sinespaciado"/>
    <w:next w:val="Sinespaciado"/>
    <w:link w:val="Ttulo1Car"/>
    <w:qFormat/>
    <w:rsid w:val="0095798B"/>
    <w:pPr>
      <w:keepNext/>
      <w:keepLines/>
      <w:jc w:val="both"/>
      <w:outlineLvl w:val="0"/>
    </w:pPr>
    <w:rPr>
      <w:rFonts w:ascii="Arial" w:eastAsiaTheme="majorEastAsia" w:hAnsi="Arial" w:cstheme="majorBidi"/>
      <w:b/>
      <w:bCs/>
      <w:color w:val="000000"/>
      <w:sz w:val="24"/>
      <w:szCs w:val="3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link w:val="SinespaciadoCar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rsid w:val="009E5A00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DC3F98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DC3F98"/>
    <w:rPr>
      <w:b/>
      <w:bCs/>
      <w:sz w:val="20"/>
      <w:szCs w:val="20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AF0F6B"/>
    <w:rPr>
      <w:rFonts w:ascii="Calibri" w:eastAsia="Calibri" w:hAnsi="Calibri" w:cs="Times New Roman"/>
    </w:rPr>
  </w:style>
  <w:style w:type="character" w:customStyle="1" w:styleId="Ttulo1Car">
    <w:name w:val="Título 1 Car"/>
    <w:basedOn w:val="Fuentedeprrafopredeter"/>
    <w:link w:val="Ttulo1"/>
    <w:uiPriority w:val="9"/>
    <w:rsid w:val="0095798B"/>
    <w:rPr>
      <w:rFonts w:ascii="Arial" w:eastAsiaTheme="majorEastAsia" w:hAnsi="Arial" w:cstheme="majorBidi"/>
      <w:b/>
      <w:bCs/>
      <w:color w:val="000000"/>
      <w:sz w:val="24"/>
      <w:szCs w:val="32"/>
    </w:rPr>
  </w:style>
  <w:style w:type="paragraph" w:styleId="Sangradetextonormal">
    <w:name w:val="Body Text Indent"/>
    <w:basedOn w:val="Normal"/>
    <w:link w:val="SangradetextonormalCar"/>
    <w:rsid w:val="00996F31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  <w:lang w:eastAsia="es-ES"/>
    </w:rPr>
  </w:style>
  <w:style w:type="character" w:customStyle="1" w:styleId="SangradetextonormalCar">
    <w:name w:val="Sangría de texto normal Car"/>
    <w:basedOn w:val="Fuentedeprrafopredeter"/>
    <w:link w:val="Sangradetextonormal"/>
    <w:rsid w:val="00996F31"/>
    <w:rPr>
      <w:rFonts w:ascii="Times New Roman" w:eastAsia="Times New Roman" w:hAnsi="Times New Roman" w:cs="Times New Roman"/>
      <w:sz w:val="24"/>
      <w:szCs w:val="20"/>
      <w:lang w:eastAsia="es-ES"/>
    </w:rPr>
  </w:style>
  <w:style w:type="paragraph" w:customStyle="1" w:styleId="TableParagraph">
    <w:name w:val="Table Paragraph"/>
    <w:basedOn w:val="Normal"/>
    <w:uiPriority w:val="1"/>
    <w:qFormat/>
    <w:rsid w:val="004322E0"/>
    <w:pPr>
      <w:widowControl w:val="0"/>
      <w:autoSpaceDE w:val="0"/>
      <w:autoSpaceDN w:val="0"/>
      <w:spacing w:after="0" w:line="240" w:lineRule="auto"/>
    </w:pPr>
    <w:rPr>
      <w:rFonts w:ascii="Arial MT" w:eastAsia="Arial MT" w:hAnsi="Arial MT" w:cs="Arial MT"/>
      <w:lang w:val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061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7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316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922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648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864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516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4C0DFC7-27E4-4E0B-90C9-F99841B917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9</TotalTime>
  <Pages>7</Pages>
  <Words>1355</Words>
  <Characters>7456</Characters>
  <Application>Microsoft Office Word</Application>
  <DocSecurity>0</DocSecurity>
  <Lines>62</Lines>
  <Paragraphs>1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7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orge Mario Galvan Toledo</dc:creator>
  <cp:lastModifiedBy>Alfonso Aristides Corado Gomez</cp:lastModifiedBy>
  <cp:revision>134</cp:revision>
  <cp:lastPrinted>2023-08-08T20:48:00Z</cp:lastPrinted>
  <dcterms:created xsi:type="dcterms:W3CDTF">2023-07-11T15:43:00Z</dcterms:created>
  <dcterms:modified xsi:type="dcterms:W3CDTF">2023-08-08T21:10:00Z</dcterms:modified>
</cp:coreProperties>
</file>